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pPr w:leftFromText="180" w:rightFromText="180" w:vertAnchor="page" w:horzAnchor="margin" w:tblpXSpec="center" w:tblpY="1560"/>
        <w:tblW w:w="9168" w:type="dxa"/>
        <w:tblLayout w:type="fixed"/>
        <w:tblLook w:val="0000" w:firstRow="0" w:lastRow="0" w:firstColumn="0" w:lastColumn="0" w:noHBand="0" w:noVBand="0"/>
      </w:tblPr>
      <w:tblGrid>
        <w:gridCol w:w="1620"/>
        <w:gridCol w:w="64"/>
        <w:gridCol w:w="2900"/>
        <w:gridCol w:w="1780"/>
        <w:gridCol w:w="808"/>
        <w:gridCol w:w="1996"/>
      </w:tblGrid>
      <w:tr w:rsidR="002E3F69" w:rsidTr="005F2B28">
        <w:trPr>
          <w:cantSplit/>
          <w:trHeight w:val="499"/>
        </w:trPr>
        <w:tc>
          <w:tcPr>
            <w:tcW w:w="1684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F69" w:rsidRPr="00862C31" w:rsidRDefault="002E3F69" w:rsidP="00E13D58">
            <w:pPr>
              <w:pStyle w:val="aff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>
              <w:rPr>
                <w:rFonts w:ascii="黑体" w:eastAsia="黑体" w:hint="eastAsia"/>
                <w:spacing w:val="5"/>
              </w:rPr>
              <w:t>文件编号</w:t>
            </w:r>
          </w:p>
        </w:tc>
        <w:tc>
          <w:tcPr>
            <w:tcW w:w="290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35658D" w:rsidRDefault="002E3F69" w:rsidP="005F2B28">
            <w:pPr>
              <w:pStyle w:val="aff"/>
              <w:spacing w:line="240" w:lineRule="auto"/>
              <w:jc w:val="center"/>
              <w:rPr>
                <w:spacing w:val="5"/>
              </w:rPr>
            </w:pPr>
          </w:p>
        </w:tc>
        <w:tc>
          <w:tcPr>
            <w:tcW w:w="178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862C31" w:rsidRDefault="002E3F69" w:rsidP="005F2B28">
            <w:pPr>
              <w:pStyle w:val="aff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 w:rsidRPr="00862C31">
              <w:rPr>
                <w:rFonts w:ascii="黑体" w:eastAsia="黑体" w:hint="eastAsia"/>
                <w:spacing w:val="5"/>
              </w:rPr>
              <w:t>密</w:t>
            </w:r>
            <w:r>
              <w:rPr>
                <w:rFonts w:ascii="黑体" w:eastAsia="黑体" w:hint="eastAsia"/>
                <w:spacing w:val="5"/>
              </w:rPr>
              <w:t xml:space="preserve">    </w:t>
            </w:r>
            <w:r w:rsidRPr="00862C31">
              <w:rPr>
                <w:rFonts w:ascii="黑体" w:eastAsia="黑体" w:hint="eastAsia"/>
                <w:spacing w:val="5"/>
              </w:rPr>
              <w:t>级</w:t>
            </w:r>
          </w:p>
        </w:tc>
        <w:tc>
          <w:tcPr>
            <w:tcW w:w="2804" w:type="dxa"/>
            <w:gridSpan w:val="2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35658D" w:rsidRDefault="002E3F69" w:rsidP="005F2B28">
            <w:pPr>
              <w:pStyle w:val="aff"/>
              <w:spacing w:line="240" w:lineRule="auto"/>
              <w:jc w:val="center"/>
              <w:rPr>
                <w:spacing w:val="5"/>
              </w:rPr>
            </w:pPr>
          </w:p>
        </w:tc>
      </w:tr>
      <w:tr w:rsidR="002E3F69" w:rsidTr="005F2B28">
        <w:trPr>
          <w:cantSplit/>
          <w:trHeight w:val="499"/>
        </w:trPr>
        <w:tc>
          <w:tcPr>
            <w:tcW w:w="1684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F69" w:rsidRPr="00862C31" w:rsidRDefault="002E3F69" w:rsidP="005F2B28">
            <w:pPr>
              <w:pStyle w:val="aff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 w:rsidRPr="00862C31">
              <w:rPr>
                <w:rFonts w:ascii="黑体" w:eastAsia="黑体" w:hint="eastAsia"/>
                <w:spacing w:val="5"/>
              </w:rPr>
              <w:t>文件类型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641B47" w:rsidRDefault="002E3F69" w:rsidP="005F2B28">
            <w:pPr>
              <w:pStyle w:val="aff"/>
              <w:spacing w:line="240" w:lineRule="auto"/>
              <w:jc w:val="center"/>
              <w:rPr>
                <w:spacing w:val="5"/>
              </w:rPr>
            </w:pP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F96071" w:rsidRDefault="002E3F69" w:rsidP="005F2B28">
            <w:pPr>
              <w:pStyle w:val="aff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 w:rsidRPr="00F96071">
              <w:rPr>
                <w:rFonts w:ascii="黑体" w:eastAsia="黑体" w:hint="eastAsia"/>
                <w:spacing w:val="5"/>
              </w:rPr>
              <w:t>作    者</w:t>
            </w:r>
          </w:p>
        </w:tc>
        <w:tc>
          <w:tcPr>
            <w:tcW w:w="28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F96071" w:rsidRDefault="007B0AE8" w:rsidP="005F2B28">
            <w:pPr>
              <w:pStyle w:val="aff"/>
              <w:spacing w:line="240" w:lineRule="auto"/>
              <w:jc w:val="center"/>
              <w:rPr>
                <w:spacing w:val="5"/>
              </w:rPr>
            </w:pPr>
            <w:r>
              <w:rPr>
                <w:rFonts w:hint="eastAsia"/>
                <w:spacing w:val="5"/>
              </w:rPr>
              <w:t>金益彬</w:t>
            </w:r>
          </w:p>
        </w:tc>
      </w:tr>
      <w:tr w:rsidR="002E3F69" w:rsidTr="005F2B28">
        <w:trPr>
          <w:cantSplit/>
          <w:trHeight w:val="499"/>
        </w:trPr>
        <w:tc>
          <w:tcPr>
            <w:tcW w:w="1684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F69" w:rsidRPr="00862C31" w:rsidRDefault="002E3F69" w:rsidP="005F2B28">
            <w:pPr>
              <w:pStyle w:val="aff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 w:rsidRPr="00862C31">
              <w:rPr>
                <w:rFonts w:ascii="黑体" w:eastAsia="黑体" w:hint="eastAsia"/>
                <w:spacing w:val="5"/>
              </w:rPr>
              <w:t>项目</w:t>
            </w:r>
            <w:r>
              <w:rPr>
                <w:rFonts w:ascii="黑体" w:eastAsia="黑体" w:hint="eastAsia"/>
                <w:spacing w:val="5"/>
              </w:rPr>
              <w:t>代码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F96071" w:rsidRDefault="002E3F69" w:rsidP="005F2B28">
            <w:pPr>
              <w:pStyle w:val="aff"/>
              <w:spacing w:line="240" w:lineRule="auto"/>
              <w:jc w:val="center"/>
              <w:rPr>
                <w:spacing w:val="5"/>
              </w:rPr>
            </w:pP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F96071" w:rsidRDefault="002E3F69" w:rsidP="005F2B28">
            <w:pPr>
              <w:pStyle w:val="aff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 w:rsidRPr="00F96071">
              <w:rPr>
                <w:rFonts w:ascii="黑体" w:eastAsia="黑体" w:hint="eastAsia"/>
                <w:spacing w:val="5"/>
              </w:rPr>
              <w:t>适用范围</w:t>
            </w:r>
          </w:p>
        </w:tc>
        <w:tc>
          <w:tcPr>
            <w:tcW w:w="28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F96071" w:rsidRDefault="002E3F69" w:rsidP="005F2B28">
            <w:pPr>
              <w:pStyle w:val="aff"/>
              <w:spacing w:line="240" w:lineRule="auto"/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2338"/>
        </w:trPr>
        <w:tc>
          <w:tcPr>
            <w:tcW w:w="9168" w:type="dxa"/>
            <w:gridSpan w:val="6"/>
            <w:tcBorders>
              <w:top w:val="single" w:sz="4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E3F69" w:rsidRDefault="007B0AE8" w:rsidP="00CE3709">
            <w:pPr>
              <w:pStyle w:val="aff"/>
              <w:jc w:val="center"/>
              <w:rPr>
                <w:rFonts w:ascii="黑体" w:eastAsia="黑体"/>
                <w:b/>
                <w:sz w:val="44"/>
                <w:szCs w:val="44"/>
              </w:rPr>
            </w:pPr>
            <w:r>
              <w:rPr>
                <w:rFonts w:ascii="黑体" w:eastAsia="黑体" w:hint="eastAsia"/>
                <w:b/>
                <w:sz w:val="44"/>
                <w:szCs w:val="44"/>
              </w:rPr>
              <w:t>Cadence原理图</w:t>
            </w:r>
            <w:r>
              <w:rPr>
                <w:rFonts w:ascii="黑体" w:eastAsia="黑体"/>
                <w:b/>
                <w:sz w:val="44"/>
                <w:szCs w:val="44"/>
              </w:rPr>
              <w:t>设计指导</w:t>
            </w:r>
          </w:p>
        </w:tc>
      </w:tr>
      <w:tr w:rsidR="002E3F69" w:rsidTr="005F2B28">
        <w:trPr>
          <w:trHeight w:val="485"/>
        </w:trPr>
        <w:tc>
          <w:tcPr>
            <w:tcW w:w="9168" w:type="dxa"/>
            <w:gridSpan w:val="6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F71F68" w:rsidRDefault="002E3F69" w:rsidP="005F2B28">
            <w:pPr>
              <w:pStyle w:val="aff"/>
              <w:jc w:val="center"/>
              <w:rPr>
                <w:rFonts w:ascii="黑体" w:eastAsia="黑体"/>
                <w:spacing w:val="5"/>
              </w:rPr>
            </w:pPr>
            <w:r>
              <w:rPr>
                <w:rFonts w:ascii="黑体" w:eastAsia="黑体" w:hint="eastAsia"/>
                <w:spacing w:val="140"/>
              </w:rPr>
              <w:t>关联</w:t>
            </w:r>
            <w:r w:rsidRPr="00F71F68">
              <w:rPr>
                <w:rFonts w:ascii="黑体" w:eastAsia="黑体" w:hint="eastAsia"/>
                <w:spacing w:val="140"/>
              </w:rPr>
              <w:t>文档</w:t>
            </w:r>
          </w:p>
        </w:tc>
      </w:tr>
      <w:tr w:rsidR="002E3F69" w:rsidTr="005F2B28">
        <w:trPr>
          <w:trHeight w:val="278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</w:tcPr>
          <w:p w:rsidR="002E3F69" w:rsidRPr="001D747B" w:rsidRDefault="002E3F69" w:rsidP="005F2B28">
            <w:pPr>
              <w:jc w:val="center"/>
              <w:rPr>
                <w:b/>
                <w:spacing w:val="5"/>
              </w:rPr>
            </w:pPr>
            <w:r w:rsidRPr="001D747B">
              <w:rPr>
                <w:rFonts w:hint="eastAsia"/>
                <w:b/>
                <w:spacing w:val="5"/>
              </w:rPr>
              <w:t>文件编号</w:t>
            </w: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</w:tcPr>
          <w:p w:rsidR="002E3F69" w:rsidRPr="001D747B" w:rsidRDefault="002E3F69" w:rsidP="005F2B28">
            <w:pPr>
              <w:jc w:val="center"/>
              <w:rPr>
                <w:b/>
                <w:spacing w:val="5"/>
              </w:rPr>
            </w:pPr>
            <w:r w:rsidRPr="001D747B">
              <w:rPr>
                <w:rFonts w:hint="eastAsia"/>
                <w:b/>
                <w:spacing w:val="5"/>
              </w:rPr>
              <w:t>文件名称</w:t>
            </w: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</w:tcPr>
          <w:p w:rsidR="002E3F69" w:rsidRPr="001D747B" w:rsidRDefault="002E3F69" w:rsidP="005F2B28">
            <w:pPr>
              <w:pStyle w:val="Graph"/>
              <w:spacing w:before="0"/>
              <w:rPr>
                <w:b/>
                <w:spacing w:val="5"/>
              </w:rPr>
            </w:pPr>
            <w:r w:rsidRPr="001D747B">
              <w:rPr>
                <w:rFonts w:hint="eastAsia"/>
                <w:b/>
                <w:spacing w:val="5"/>
              </w:rPr>
              <w:t>版本</w:t>
            </w: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586059" w:rsidRDefault="002E3F69" w:rsidP="005F2B28">
            <w:pPr>
              <w:pStyle w:val="aff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f"/>
              <w:jc w:val="center"/>
              <w:rPr>
                <w:rFonts w:ascii="黑体" w:eastAsia="黑体"/>
                <w:spacing w:val="5"/>
              </w:rPr>
            </w:pPr>
          </w:p>
        </w:tc>
      </w:tr>
    </w:tbl>
    <w:p w:rsidR="006020CC" w:rsidRDefault="006020CC" w:rsidP="002E3F69">
      <w:pPr>
        <w:jc w:val="center"/>
        <w:rPr>
          <w:b/>
          <w:spacing w:val="140"/>
        </w:rPr>
        <w:sectPr w:rsidR="006020CC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</w:p>
    <w:p w:rsidR="002E3F69" w:rsidRDefault="002E3F69" w:rsidP="002E3F69">
      <w:pPr>
        <w:jc w:val="center"/>
      </w:pPr>
      <w:r>
        <w:rPr>
          <w:rFonts w:hint="eastAsia"/>
          <w:b/>
          <w:spacing w:val="140"/>
        </w:rPr>
        <w:lastRenderedPageBreak/>
        <w:t>修订记录</w:t>
      </w:r>
    </w:p>
    <w:tbl>
      <w:tblPr>
        <w:tblW w:w="9085" w:type="dxa"/>
        <w:jc w:val="center"/>
        <w:tblLayout w:type="fixed"/>
        <w:tblCellMar>
          <w:left w:w="85" w:type="dxa"/>
          <w:right w:w="85" w:type="dxa"/>
        </w:tblCellMar>
        <w:tblLook w:val="0000" w:firstRow="0" w:lastRow="0" w:firstColumn="0" w:lastColumn="0" w:noHBand="0" w:noVBand="0"/>
      </w:tblPr>
      <w:tblGrid>
        <w:gridCol w:w="625"/>
        <w:gridCol w:w="5940"/>
        <w:gridCol w:w="1260"/>
        <w:gridCol w:w="1260"/>
      </w:tblGrid>
      <w:tr w:rsidR="002E3F69" w:rsidTr="005F2B28">
        <w:trPr>
          <w:trHeight w:val="82"/>
          <w:tblHeader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b/>
                <w:spacing w:val="5"/>
              </w:rPr>
            </w:pPr>
            <w:r>
              <w:rPr>
                <w:rFonts w:hint="eastAsia"/>
                <w:b/>
                <w:spacing w:val="5"/>
              </w:rPr>
              <w:t>版本</w:t>
            </w: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b/>
                <w:spacing w:val="5"/>
              </w:rPr>
            </w:pPr>
            <w:r>
              <w:rPr>
                <w:rFonts w:hint="eastAsia"/>
                <w:b/>
                <w:spacing w:val="5"/>
              </w:rPr>
              <w:t>修订内容说明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b/>
                <w:spacing w:val="5"/>
              </w:rPr>
            </w:pPr>
            <w:r>
              <w:rPr>
                <w:rFonts w:hint="eastAsia"/>
                <w:b/>
                <w:spacing w:val="5"/>
              </w:rPr>
              <w:t>修订人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b/>
                <w:spacing w:val="5"/>
              </w:rPr>
            </w:pPr>
            <w:r>
              <w:rPr>
                <w:rFonts w:hint="eastAsia"/>
                <w:b/>
                <w:spacing w:val="5"/>
              </w:rPr>
              <w:t>修订日期</w:t>
            </w:r>
          </w:p>
        </w:tc>
      </w:tr>
      <w:tr w:rsidR="002E3F69" w:rsidTr="005F2B28">
        <w:trPr>
          <w:trHeight w:val="635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Pr="00F831CE" w:rsidRDefault="002E3F69" w:rsidP="005F2B28">
            <w:pPr>
              <w:jc w:val="center"/>
              <w:rPr>
                <w:spacing w:val="5"/>
              </w:rPr>
            </w:pPr>
            <w:r w:rsidRPr="00F831CE">
              <w:rPr>
                <w:rFonts w:hint="eastAsia"/>
                <w:spacing w:val="5"/>
              </w:rPr>
              <w:t>1.0</w:t>
            </w: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Pr="00F831CE" w:rsidRDefault="002E3F69" w:rsidP="005F2B28">
            <w:pPr>
              <w:rPr>
                <w:spacing w:val="5"/>
              </w:rPr>
            </w:pPr>
            <w:r w:rsidRPr="00F831CE">
              <w:rPr>
                <w:rFonts w:hint="eastAsia"/>
                <w:spacing w:val="5"/>
              </w:rPr>
              <w:t>新建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Pr="00F831CE" w:rsidRDefault="002E3F69" w:rsidP="005F2B28">
            <w:pPr>
              <w:pStyle w:val="Graph"/>
              <w:spacing w:before="0"/>
              <w:rPr>
                <w:spacing w:val="5"/>
              </w:rPr>
            </w:pPr>
            <w:r>
              <w:rPr>
                <w:rFonts w:hint="eastAsia"/>
                <w:spacing w:val="5"/>
              </w:rPr>
              <w:t>金益彬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Pr="00F831CE" w:rsidRDefault="00077A62" w:rsidP="005F2B28">
            <w:pPr>
              <w:jc w:val="center"/>
              <w:rPr>
                <w:spacing w:val="5"/>
              </w:rPr>
            </w:pPr>
            <w:r>
              <w:rPr>
                <w:spacing w:val="5"/>
              </w:rPr>
              <w:t>2017</w:t>
            </w:r>
            <w:r w:rsidR="002E3F69">
              <w:rPr>
                <w:spacing w:val="5"/>
              </w:rPr>
              <w:t>/</w:t>
            </w:r>
            <w:r w:rsidR="00ED0EC5">
              <w:rPr>
                <w:spacing w:val="5"/>
              </w:rPr>
              <w:t>9</w:t>
            </w:r>
            <w:r w:rsidR="002E3F69">
              <w:rPr>
                <w:spacing w:val="5"/>
              </w:rPr>
              <w:t>/</w:t>
            </w:r>
            <w:r w:rsidR="00ED0EC5">
              <w:rPr>
                <w:spacing w:val="5"/>
              </w:rPr>
              <w:t>8</w:t>
            </w:r>
          </w:p>
        </w:tc>
      </w:tr>
      <w:tr w:rsidR="002E3F69" w:rsidTr="005F2B28">
        <w:trPr>
          <w:trHeight w:val="600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08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09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7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7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</w:tbl>
    <w:p w:rsidR="0010683E" w:rsidRDefault="0010683E" w:rsidP="00CD0678">
      <w:pPr>
        <w:pStyle w:val="1"/>
        <w:numPr>
          <w:ilvl w:val="0"/>
          <w:numId w:val="1"/>
        </w:numPr>
        <w:jc w:val="center"/>
        <w:rPr>
          <w:lang w:eastAsia="zh-CN"/>
        </w:rPr>
      </w:pPr>
      <w:r>
        <w:rPr>
          <w:rFonts w:hint="eastAsia"/>
          <w:lang w:eastAsia="zh-CN"/>
        </w:rPr>
        <w:lastRenderedPageBreak/>
        <w:t>概述</w:t>
      </w:r>
    </w:p>
    <w:p w:rsidR="0010683E" w:rsidRDefault="0010683E" w:rsidP="00CD0678">
      <w:pPr>
        <w:pStyle w:val="2"/>
        <w:numPr>
          <w:ilvl w:val="1"/>
          <w:numId w:val="1"/>
        </w:numPr>
        <w:rPr>
          <w:lang w:eastAsia="zh-CN"/>
        </w:rPr>
      </w:pPr>
      <w:r>
        <w:rPr>
          <w:rFonts w:hint="eastAsia"/>
          <w:lang w:eastAsia="zh-CN"/>
        </w:rPr>
        <w:t>目的</w:t>
      </w:r>
    </w:p>
    <w:p w:rsidR="0010683E" w:rsidRPr="009D523C" w:rsidRDefault="00587F44" w:rsidP="00587F44">
      <w:pPr>
        <w:ind w:left="567"/>
        <w:rPr>
          <w:lang w:eastAsia="zh-CN"/>
        </w:rPr>
      </w:pPr>
      <w:r>
        <w:rPr>
          <w:rFonts w:hint="eastAsia"/>
          <w:lang w:eastAsia="zh-CN"/>
        </w:rPr>
        <w:t>本文档</w:t>
      </w:r>
      <w:r w:rsidR="00613305">
        <w:rPr>
          <w:lang w:eastAsia="zh-CN"/>
        </w:rPr>
        <w:t>用于指导</w:t>
      </w:r>
      <w:r w:rsidR="0080701A">
        <w:rPr>
          <w:rFonts w:hint="eastAsia"/>
          <w:lang w:eastAsia="zh-CN"/>
        </w:rPr>
        <w:t>原理图</w:t>
      </w:r>
      <w:r w:rsidR="0080701A">
        <w:rPr>
          <w:lang w:eastAsia="zh-CN"/>
        </w:rPr>
        <w:t>设计</w:t>
      </w:r>
      <w:r w:rsidR="00297DB5">
        <w:rPr>
          <w:rFonts w:hint="eastAsia"/>
          <w:lang w:eastAsia="zh-CN"/>
        </w:rPr>
        <w:t>和</w:t>
      </w:r>
      <w:r w:rsidR="00297DB5">
        <w:rPr>
          <w:lang w:eastAsia="zh-CN"/>
        </w:rPr>
        <w:t>PCB</w:t>
      </w:r>
      <w:r w:rsidR="00297DB5">
        <w:rPr>
          <w:lang w:eastAsia="zh-CN"/>
        </w:rPr>
        <w:t>设计</w:t>
      </w:r>
      <w:r w:rsidR="0080701A">
        <w:rPr>
          <w:lang w:eastAsia="zh-CN"/>
        </w:rPr>
        <w:t>的规则，</w:t>
      </w:r>
      <w:r w:rsidR="00D620AB">
        <w:rPr>
          <w:rFonts w:hint="eastAsia"/>
          <w:lang w:eastAsia="zh-CN"/>
        </w:rPr>
        <w:t>Cadence</w:t>
      </w:r>
      <w:r w:rsidR="00613305">
        <w:rPr>
          <w:rFonts w:hint="eastAsia"/>
          <w:lang w:eastAsia="zh-CN"/>
        </w:rPr>
        <w:t>软件</w:t>
      </w:r>
      <w:r w:rsidR="00D620AB">
        <w:rPr>
          <w:rFonts w:hint="eastAsia"/>
          <w:lang w:eastAsia="zh-CN"/>
        </w:rPr>
        <w:t>的</w:t>
      </w:r>
      <w:r w:rsidR="00D620AB">
        <w:rPr>
          <w:lang w:eastAsia="zh-CN"/>
        </w:rPr>
        <w:t>基本操作</w:t>
      </w:r>
      <w:r w:rsidR="00613305">
        <w:rPr>
          <w:lang w:eastAsia="zh-CN"/>
        </w:rPr>
        <w:t>。</w:t>
      </w:r>
    </w:p>
    <w:p w:rsidR="0010683E" w:rsidRDefault="0010683E" w:rsidP="00CD0678">
      <w:pPr>
        <w:pStyle w:val="2"/>
        <w:numPr>
          <w:ilvl w:val="1"/>
          <w:numId w:val="1"/>
        </w:numPr>
        <w:rPr>
          <w:lang w:eastAsia="zh-CN"/>
        </w:rPr>
      </w:pPr>
      <w:r>
        <w:rPr>
          <w:rFonts w:hint="eastAsia"/>
          <w:lang w:eastAsia="zh-CN"/>
        </w:rPr>
        <w:t>适用范围</w:t>
      </w:r>
    </w:p>
    <w:p w:rsidR="0010683E" w:rsidRDefault="00D620AB" w:rsidP="00A426A1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Cadence</w:t>
      </w:r>
      <w:r>
        <w:rPr>
          <w:lang w:eastAsia="zh-CN"/>
        </w:rPr>
        <w:t xml:space="preserve"> 16.6</w:t>
      </w:r>
      <w:r>
        <w:rPr>
          <w:rFonts w:hint="eastAsia"/>
          <w:lang w:eastAsia="zh-CN"/>
        </w:rPr>
        <w:t>版本</w:t>
      </w:r>
    </w:p>
    <w:p w:rsidR="008F5423" w:rsidRDefault="00D620AB" w:rsidP="008F5423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Win</w:t>
      </w:r>
      <w:r>
        <w:rPr>
          <w:lang w:eastAsia="zh-CN"/>
        </w:rPr>
        <w:t>7 64</w:t>
      </w:r>
      <w:r>
        <w:rPr>
          <w:rFonts w:hint="eastAsia"/>
          <w:lang w:eastAsia="zh-CN"/>
        </w:rPr>
        <w:t>位</w:t>
      </w:r>
      <w:r>
        <w:rPr>
          <w:lang w:eastAsia="zh-CN"/>
        </w:rPr>
        <w:t>操作系统</w:t>
      </w:r>
      <w:bookmarkStart w:id="0" w:name="_Ref485995572"/>
    </w:p>
    <w:bookmarkEnd w:id="0"/>
    <w:p w:rsidR="0010683E" w:rsidRDefault="008C2557" w:rsidP="008F5423">
      <w:pPr>
        <w:pStyle w:val="2"/>
        <w:rPr>
          <w:lang w:eastAsia="zh-CN"/>
        </w:rPr>
      </w:pPr>
      <w:r>
        <w:rPr>
          <w:lang w:eastAsia="zh-CN"/>
        </w:rPr>
        <w:t>设计</w:t>
      </w:r>
      <w:r w:rsidR="002C6396">
        <w:rPr>
          <w:rFonts w:hint="eastAsia"/>
          <w:lang w:eastAsia="zh-CN"/>
        </w:rPr>
        <w:t>理念</w:t>
      </w:r>
    </w:p>
    <w:p w:rsidR="002C6396" w:rsidRDefault="00EE1031" w:rsidP="00EE1031">
      <w:pPr>
        <w:jc w:val="center"/>
      </w:pPr>
      <w:r>
        <w:object w:dxaOrig="5866" w:dyaOrig="26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9.5pt;height:172.5pt" o:ole="">
            <v:imagedata r:id="rId8" o:title=""/>
          </v:shape>
          <o:OLEObject Type="Embed" ProgID="Visio.Drawing.11" ShapeID="_x0000_i1025" DrawAspect="Content" ObjectID="_1576390798" r:id="rId9"/>
        </w:object>
      </w:r>
    </w:p>
    <w:p w:rsidR="001B21FB" w:rsidRDefault="001B21FB" w:rsidP="001B21FB">
      <w:pPr>
        <w:rPr>
          <w:lang w:eastAsia="zh-CN"/>
        </w:rPr>
      </w:pPr>
      <w:r>
        <w:rPr>
          <w:rFonts w:hint="eastAsia"/>
          <w:lang w:eastAsia="zh-CN"/>
        </w:rPr>
        <w:t>基于</w:t>
      </w:r>
      <w:r>
        <w:rPr>
          <w:lang w:eastAsia="zh-CN"/>
        </w:rPr>
        <w:t>中央库的原理图和</w:t>
      </w:r>
      <w:r>
        <w:rPr>
          <w:lang w:eastAsia="zh-CN"/>
        </w:rPr>
        <w:t>PCB</w:t>
      </w:r>
      <w:r w:rsidR="00020126">
        <w:rPr>
          <w:lang w:eastAsia="zh-CN"/>
        </w:rPr>
        <w:t>设计</w:t>
      </w:r>
      <w:r w:rsidR="00020126">
        <w:rPr>
          <w:rFonts w:hint="eastAsia"/>
          <w:lang w:eastAsia="zh-CN"/>
        </w:rPr>
        <w:t>：</w:t>
      </w:r>
    </w:p>
    <w:p w:rsidR="00020126" w:rsidRDefault="0089752A" w:rsidP="0089752A">
      <w:pPr>
        <w:ind w:firstLine="480"/>
        <w:rPr>
          <w:lang w:eastAsia="zh-CN"/>
        </w:rPr>
      </w:pPr>
      <w:r>
        <w:rPr>
          <w:rFonts w:hint="eastAsia"/>
          <w:lang w:eastAsia="zh-CN"/>
        </w:rPr>
        <w:t>数据库</w:t>
      </w:r>
      <w:r>
        <w:rPr>
          <w:lang w:eastAsia="zh-CN"/>
        </w:rPr>
        <w:t>Access</w:t>
      </w:r>
      <w:r>
        <w:rPr>
          <w:lang w:eastAsia="zh-CN"/>
        </w:rPr>
        <w:t>文件</w:t>
      </w:r>
      <w:r>
        <w:rPr>
          <w:rFonts w:hint="eastAsia"/>
          <w:lang w:eastAsia="zh-CN"/>
        </w:rPr>
        <w:t>作为唯一</w:t>
      </w:r>
      <w:r>
        <w:rPr>
          <w:lang w:eastAsia="zh-CN"/>
        </w:rPr>
        <w:t>的</w:t>
      </w:r>
      <w:r>
        <w:rPr>
          <w:rFonts w:hint="eastAsia"/>
          <w:lang w:eastAsia="zh-CN"/>
        </w:rPr>
        <w:t>元器件</w:t>
      </w:r>
      <w:r>
        <w:rPr>
          <w:lang w:eastAsia="zh-CN"/>
        </w:rPr>
        <w:t>物料库</w:t>
      </w:r>
      <w:r>
        <w:rPr>
          <w:rFonts w:hint="eastAsia"/>
          <w:lang w:eastAsia="zh-CN"/>
        </w:rPr>
        <w:t>文件，</w:t>
      </w:r>
      <w:r w:rsidR="00020126">
        <w:rPr>
          <w:rFonts w:hint="eastAsia"/>
          <w:lang w:eastAsia="zh-CN"/>
        </w:rPr>
        <w:t>原理图</w:t>
      </w:r>
      <w:r w:rsidR="00020126">
        <w:rPr>
          <w:lang w:eastAsia="zh-CN"/>
        </w:rPr>
        <w:t>工具</w:t>
      </w:r>
      <w:r w:rsidR="00020126">
        <w:rPr>
          <w:lang w:eastAsia="zh-CN"/>
        </w:rPr>
        <w:t>Capture CIS</w:t>
      </w:r>
      <w:r w:rsidR="00020126">
        <w:rPr>
          <w:rFonts w:hint="eastAsia"/>
          <w:lang w:eastAsia="zh-CN"/>
        </w:rPr>
        <w:t>和</w:t>
      </w:r>
      <w:r w:rsidR="00020126">
        <w:rPr>
          <w:lang w:eastAsia="zh-CN"/>
        </w:rPr>
        <w:t>PCB</w:t>
      </w:r>
      <w:r w:rsidR="00020126">
        <w:rPr>
          <w:lang w:eastAsia="zh-CN"/>
        </w:rPr>
        <w:t>工具</w:t>
      </w:r>
      <w:r w:rsidR="00020126">
        <w:rPr>
          <w:lang w:eastAsia="zh-CN"/>
        </w:rPr>
        <w:t>Allegro</w:t>
      </w:r>
      <w:r w:rsidR="00020126">
        <w:rPr>
          <w:lang w:eastAsia="zh-CN"/>
        </w:rPr>
        <w:t>通过数据库</w:t>
      </w:r>
      <w:r w:rsidR="00020126">
        <w:rPr>
          <w:lang w:eastAsia="zh-CN"/>
        </w:rPr>
        <w:t>Access</w:t>
      </w:r>
      <w:r w:rsidR="00020126">
        <w:rPr>
          <w:lang w:eastAsia="zh-CN"/>
        </w:rPr>
        <w:t>文件来关联原理图库和</w:t>
      </w:r>
      <w:r w:rsidR="00020126">
        <w:rPr>
          <w:lang w:eastAsia="zh-CN"/>
        </w:rPr>
        <w:t>PCB</w:t>
      </w:r>
      <w:r w:rsidR="00020126">
        <w:rPr>
          <w:lang w:eastAsia="zh-CN"/>
        </w:rPr>
        <w:t>库。</w:t>
      </w:r>
    </w:p>
    <w:p w:rsidR="00936F0B" w:rsidRPr="00936F0B" w:rsidRDefault="00936F0B" w:rsidP="0089752A">
      <w:pPr>
        <w:ind w:firstLine="480"/>
        <w:rPr>
          <w:lang w:eastAsia="zh-CN"/>
        </w:rPr>
      </w:pPr>
      <w:r>
        <w:rPr>
          <w:rFonts w:hint="eastAsia"/>
          <w:lang w:eastAsia="zh-CN"/>
        </w:rPr>
        <w:t>中央库</w:t>
      </w:r>
      <w:r>
        <w:rPr>
          <w:lang w:eastAsia="zh-CN"/>
        </w:rPr>
        <w:t>由专人维护，</w:t>
      </w:r>
      <w:r>
        <w:rPr>
          <w:rFonts w:hint="eastAsia"/>
          <w:lang w:eastAsia="zh-CN"/>
        </w:rPr>
        <w:t>硬件</w:t>
      </w:r>
      <w:r>
        <w:rPr>
          <w:lang w:eastAsia="zh-CN"/>
        </w:rPr>
        <w:t>工程师</w:t>
      </w:r>
      <w:r>
        <w:rPr>
          <w:rFonts w:hint="eastAsia"/>
          <w:lang w:eastAsia="zh-CN"/>
        </w:rPr>
        <w:t>只</w:t>
      </w:r>
      <w:r>
        <w:rPr>
          <w:lang w:eastAsia="zh-CN"/>
        </w:rPr>
        <w:t>负责建立</w:t>
      </w:r>
      <w:r>
        <w:rPr>
          <w:rFonts w:hint="eastAsia"/>
          <w:lang w:eastAsia="zh-CN"/>
        </w:rPr>
        <w:t>自己</w:t>
      </w:r>
      <w:r>
        <w:rPr>
          <w:lang w:eastAsia="zh-CN"/>
        </w:rPr>
        <w:t>选择用的新元件原理图</w:t>
      </w:r>
      <w:r>
        <w:rPr>
          <w:lang w:eastAsia="zh-CN"/>
        </w:rPr>
        <w:t>symbol</w:t>
      </w:r>
      <w:r w:rsidR="00C86BF1">
        <w:rPr>
          <w:rFonts w:hint="eastAsia"/>
          <w:lang w:eastAsia="zh-CN"/>
        </w:rPr>
        <w:t>，</w:t>
      </w:r>
      <w:r w:rsidR="00C86BF1">
        <w:rPr>
          <w:lang w:eastAsia="zh-CN"/>
        </w:rPr>
        <w:t>对应的</w:t>
      </w:r>
      <w:r w:rsidR="00C86BF1">
        <w:rPr>
          <w:lang w:eastAsia="zh-CN"/>
        </w:rPr>
        <w:t>PCB</w:t>
      </w:r>
      <w:r w:rsidR="00C86BF1">
        <w:rPr>
          <w:lang w:eastAsia="zh-CN"/>
        </w:rPr>
        <w:t>封装由专人设计（</w:t>
      </w:r>
      <w:r w:rsidR="00C86BF1">
        <w:rPr>
          <w:rFonts w:hint="eastAsia"/>
          <w:lang w:eastAsia="zh-CN"/>
        </w:rPr>
        <w:t>或者第三方</w:t>
      </w:r>
      <w:r w:rsidR="00C86BF1">
        <w:rPr>
          <w:lang w:eastAsia="zh-CN"/>
        </w:rPr>
        <w:t>外协）</w:t>
      </w:r>
    </w:p>
    <w:p w:rsidR="00C31F46" w:rsidRDefault="00C31F46" w:rsidP="008964F0">
      <w:pPr>
        <w:pStyle w:val="af2"/>
        <w:ind w:left="927"/>
        <w:rPr>
          <w:lang w:eastAsia="zh-CN"/>
        </w:rPr>
        <w:sectPr w:rsidR="00C31F46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  <w:r>
        <w:rPr>
          <w:rFonts w:hint="eastAsia"/>
          <w:lang w:eastAsia="zh-CN"/>
        </w:rPr>
        <w:t xml:space="preserve">   </w:t>
      </w:r>
      <w:r w:rsidR="00621B25">
        <w:rPr>
          <w:lang w:eastAsia="zh-CN"/>
        </w:rPr>
        <w:t xml:space="preserve">     </w:t>
      </w:r>
    </w:p>
    <w:p w:rsidR="00602140" w:rsidRDefault="00B073F6" w:rsidP="009D6F96">
      <w:pPr>
        <w:pStyle w:val="1"/>
        <w:jc w:val="center"/>
        <w:rPr>
          <w:lang w:eastAsia="zh-CN"/>
        </w:rPr>
      </w:pPr>
      <w:r>
        <w:rPr>
          <w:rFonts w:hint="eastAsia"/>
          <w:lang w:eastAsia="zh-CN"/>
        </w:rPr>
        <w:lastRenderedPageBreak/>
        <w:t>元器件数据库</w:t>
      </w:r>
      <w:r>
        <w:rPr>
          <w:lang w:eastAsia="zh-CN"/>
        </w:rPr>
        <w:t>设置</w:t>
      </w:r>
    </w:p>
    <w:p w:rsidR="00D67FFC" w:rsidRDefault="00BB0ADB" w:rsidP="00D67FFC">
      <w:pPr>
        <w:pStyle w:val="af2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</w:pPr>
      <w:r>
        <w:rPr>
          <w:rFonts w:hint="eastAsia"/>
          <w:lang w:eastAsia="zh-CN"/>
        </w:rPr>
        <w:t>下载</w:t>
      </w:r>
      <w:r>
        <w:rPr>
          <w:lang w:eastAsia="zh-CN"/>
        </w:rPr>
        <w:t>中央库</w:t>
      </w:r>
      <w:r w:rsidR="006D7CAC">
        <w:rPr>
          <w:rFonts w:hint="eastAsia"/>
          <w:lang w:eastAsia="zh-CN"/>
        </w:rPr>
        <w:t>到</w:t>
      </w:r>
      <w:r w:rsidR="006D7CAC">
        <w:rPr>
          <w:lang w:eastAsia="zh-CN"/>
        </w:rPr>
        <w:t>D</w:t>
      </w:r>
      <w:r w:rsidR="006D7CAC">
        <w:rPr>
          <w:lang w:eastAsia="zh-CN"/>
        </w:rPr>
        <w:t>盘根目录下</w:t>
      </w:r>
      <w:r>
        <w:rPr>
          <w:rFonts w:hint="eastAsia"/>
          <w:lang w:eastAsia="zh-CN"/>
        </w:rPr>
        <w:t>，</w:t>
      </w:r>
      <w:r>
        <w:rPr>
          <w:lang w:eastAsia="zh-CN"/>
        </w:rPr>
        <w:t>地址：</w:t>
      </w:r>
      <w:hyperlink r:id="rId10" w:history="1">
        <w:r w:rsidR="00D67FFC" w:rsidRPr="00305E30">
          <w:rPr>
            <w:rStyle w:val="afc"/>
            <w:lang w:eastAsia="zh-CN"/>
          </w:rPr>
          <w:t>https://github.com/jinyibin/PART_DATABASE</w:t>
        </w:r>
      </w:hyperlink>
    </w:p>
    <w:p w:rsidR="005F7162" w:rsidRDefault="005F7162" w:rsidP="00D67FFC">
      <w:pPr>
        <w:pStyle w:val="af2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</w:pPr>
      <w:r>
        <w:rPr>
          <w:rFonts w:hint="eastAsia"/>
        </w:rPr>
        <w:t>安装</w:t>
      </w:r>
      <w:r>
        <w:t>ODBC</w:t>
      </w:r>
      <w:r>
        <w:t>数据库</w:t>
      </w:r>
      <w:r w:rsidR="00D67FFC">
        <w:rPr>
          <w:rFonts w:hint="eastAsia"/>
          <w:lang w:eastAsia="zh-CN"/>
        </w:rPr>
        <w:t>，</w:t>
      </w:r>
      <w:r>
        <w:t>运行</w:t>
      </w:r>
      <w:r w:rsidRPr="004E7EAA">
        <w:t>C:\Windows\SysWOW64</w:t>
      </w:r>
      <w:r>
        <w:rPr>
          <w:rFonts w:hint="eastAsia"/>
        </w:rPr>
        <w:t>\odbcad32</w:t>
      </w:r>
    </w:p>
    <w:p w:rsidR="005F7162" w:rsidRDefault="005F7162" w:rsidP="005F7162">
      <w:pPr>
        <w:pStyle w:val="af2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</w:pPr>
      <w:r>
        <w:rPr>
          <w:rFonts w:hint="eastAsia"/>
        </w:rPr>
        <w:t>添加</w:t>
      </w:r>
      <w:r>
        <w:t>数据库</w:t>
      </w:r>
    </w:p>
    <w:p w:rsidR="005F7162" w:rsidRDefault="005F7162" w:rsidP="005F7162">
      <w:pPr>
        <w:pStyle w:val="af2"/>
        <w:ind w:left="360"/>
        <w:jc w:val="center"/>
      </w:pPr>
      <w:r>
        <w:rPr>
          <w:rFonts w:hint="eastAsia"/>
          <w:noProof/>
        </w:rPr>
        <w:drawing>
          <wp:inline distT="0" distB="0" distL="0" distR="0" wp14:anchorId="6AA16507" wp14:editId="4CAD9D9A">
            <wp:extent cx="3048000" cy="2507436"/>
            <wp:effectExtent l="0" t="0" r="0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2460" cy="2511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7162" w:rsidRDefault="005F7162" w:rsidP="005F7162">
      <w:pPr>
        <w:pStyle w:val="af2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</w:pPr>
      <w:r>
        <w:rPr>
          <w:rFonts w:hint="eastAsia"/>
        </w:rPr>
        <w:t>选择</w:t>
      </w:r>
      <w:r>
        <w:rPr>
          <w:rFonts w:hint="eastAsia"/>
        </w:rPr>
        <w:t>access</w:t>
      </w:r>
      <w:r>
        <w:t xml:space="preserve"> driver</w:t>
      </w:r>
    </w:p>
    <w:p w:rsidR="005F7162" w:rsidRDefault="005F7162" w:rsidP="005F7162">
      <w:pPr>
        <w:pStyle w:val="af2"/>
        <w:ind w:left="360"/>
        <w:jc w:val="center"/>
      </w:pPr>
      <w:r>
        <w:rPr>
          <w:rFonts w:hint="eastAsia"/>
          <w:noProof/>
        </w:rPr>
        <w:drawing>
          <wp:inline distT="0" distB="0" distL="0" distR="0" wp14:anchorId="3B83F18A" wp14:editId="4FD617BE">
            <wp:extent cx="2967907" cy="2139950"/>
            <wp:effectExtent l="0" t="0" r="444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4014" cy="21443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7162" w:rsidRDefault="005F7162" w:rsidP="005F7162">
      <w:pPr>
        <w:pStyle w:val="af2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  <w:rPr>
          <w:lang w:eastAsia="zh-CN"/>
        </w:rPr>
      </w:pPr>
      <w:r>
        <w:rPr>
          <w:rFonts w:hint="eastAsia"/>
          <w:lang w:eastAsia="zh-CN"/>
        </w:rPr>
        <w:t>输入</w:t>
      </w:r>
      <w:r>
        <w:rPr>
          <w:lang w:eastAsia="zh-CN"/>
        </w:rPr>
        <w:t>数据源</w:t>
      </w:r>
      <w:r>
        <w:rPr>
          <w:rFonts w:hint="eastAsia"/>
          <w:lang w:eastAsia="zh-CN"/>
        </w:rPr>
        <w:t>名称</w:t>
      </w:r>
      <w:r w:rsidR="00F44B44">
        <w:rPr>
          <w:rFonts w:hint="eastAsia"/>
          <w:lang w:eastAsia="zh-CN"/>
        </w:rPr>
        <w:t>（名称</w:t>
      </w:r>
      <w:r w:rsidR="00F44B44">
        <w:rPr>
          <w:lang w:eastAsia="zh-CN"/>
        </w:rPr>
        <w:t>任意</w:t>
      </w:r>
      <w:r w:rsidR="00F44B44">
        <w:rPr>
          <w:rFonts w:hint="eastAsia"/>
          <w:lang w:eastAsia="zh-CN"/>
        </w:rPr>
        <w:t>）</w:t>
      </w:r>
      <w:r>
        <w:rPr>
          <w:lang w:eastAsia="zh-CN"/>
        </w:rPr>
        <w:t>，选择</w:t>
      </w:r>
      <w:r>
        <w:rPr>
          <w:rFonts w:hint="eastAsia"/>
          <w:lang w:eastAsia="zh-CN"/>
        </w:rPr>
        <w:t>D</w:t>
      </w:r>
      <w:r>
        <w:rPr>
          <w:lang w:eastAsia="zh-CN"/>
        </w:rPr>
        <w:t>盘数据库</w:t>
      </w:r>
    </w:p>
    <w:p w:rsidR="005F7162" w:rsidRDefault="005F7162" w:rsidP="005F7162">
      <w:pPr>
        <w:pStyle w:val="af2"/>
        <w:ind w:left="360"/>
        <w:jc w:val="center"/>
      </w:pPr>
      <w:r>
        <w:rPr>
          <w:noProof/>
        </w:rPr>
        <w:lastRenderedPageBreak/>
        <w:drawing>
          <wp:inline distT="0" distB="0" distL="0" distR="0" wp14:anchorId="6359C158" wp14:editId="055B2756">
            <wp:extent cx="2546350" cy="2381054"/>
            <wp:effectExtent l="0" t="0" r="6350" b="63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7276" cy="23912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7162" w:rsidRDefault="005F7162" w:rsidP="005F7162">
      <w:pPr>
        <w:pStyle w:val="af2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</w:pPr>
      <w:r>
        <w:rPr>
          <w:rFonts w:hint="eastAsia"/>
        </w:rPr>
        <w:t>用</w:t>
      </w:r>
      <w:r>
        <w:t>ORCAD</w:t>
      </w:r>
      <w:r w:rsidR="003A1205">
        <w:t xml:space="preserve"> </w:t>
      </w:r>
      <w:r>
        <w:t xml:space="preserve"> capture </w:t>
      </w:r>
      <w:r w:rsidR="003A1205">
        <w:t xml:space="preserve"> </w:t>
      </w:r>
      <w:r>
        <w:t>CIS</w:t>
      </w:r>
      <w:r>
        <w:rPr>
          <w:rFonts w:hint="eastAsia"/>
        </w:rPr>
        <w:t>打开</w:t>
      </w:r>
      <w:r>
        <w:t>一个现有工程</w:t>
      </w:r>
    </w:p>
    <w:p w:rsidR="005F7162" w:rsidRDefault="005F7162" w:rsidP="005F7162">
      <w:pPr>
        <w:pStyle w:val="af2"/>
        <w:ind w:left="360"/>
        <w:jc w:val="center"/>
      </w:pPr>
      <w:r>
        <w:rPr>
          <w:noProof/>
        </w:rPr>
        <w:drawing>
          <wp:inline distT="0" distB="0" distL="0" distR="0" wp14:anchorId="1500C3F8" wp14:editId="596ABDA2">
            <wp:extent cx="2167890" cy="1036817"/>
            <wp:effectExtent l="0" t="0" r="381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84309" cy="1044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7162" w:rsidRDefault="005F7162" w:rsidP="005F7162">
      <w:pPr>
        <w:pStyle w:val="af2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</w:pPr>
      <w:r>
        <w:rPr>
          <w:rFonts w:hint="eastAsia"/>
        </w:rPr>
        <w:t>选择</w:t>
      </w:r>
      <w:r>
        <w:t>工程，进入</w:t>
      </w:r>
      <w:r>
        <w:rPr>
          <w:rFonts w:hint="eastAsia"/>
        </w:rPr>
        <w:t>options</w:t>
      </w:r>
      <w:r>
        <w:t>—CIS Configuration</w:t>
      </w:r>
    </w:p>
    <w:p w:rsidR="005F7162" w:rsidRDefault="005F7162" w:rsidP="005F7162">
      <w:pPr>
        <w:pStyle w:val="af2"/>
        <w:ind w:left="360"/>
        <w:jc w:val="center"/>
      </w:pPr>
      <w:r>
        <w:rPr>
          <w:rFonts w:hint="eastAsia"/>
          <w:noProof/>
        </w:rPr>
        <w:drawing>
          <wp:inline distT="0" distB="0" distL="0" distR="0" wp14:anchorId="6EF9E70F" wp14:editId="04222A48">
            <wp:extent cx="2330450" cy="929372"/>
            <wp:effectExtent l="0" t="0" r="0" b="444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8819" cy="9327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7162" w:rsidRDefault="005F7162" w:rsidP="005F7162">
      <w:pPr>
        <w:pStyle w:val="af2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</w:pPr>
      <w:r>
        <w:rPr>
          <w:rFonts w:hint="eastAsia"/>
        </w:rPr>
        <w:t>点击</w:t>
      </w:r>
      <w:r>
        <w:t>NEW</w:t>
      </w:r>
    </w:p>
    <w:p w:rsidR="005F7162" w:rsidRDefault="005F7162" w:rsidP="005F7162">
      <w:pPr>
        <w:pStyle w:val="af2"/>
        <w:ind w:left="360"/>
        <w:jc w:val="center"/>
      </w:pPr>
      <w:r>
        <w:rPr>
          <w:noProof/>
        </w:rPr>
        <w:drawing>
          <wp:inline distT="0" distB="0" distL="0" distR="0" wp14:anchorId="2DBCBB23" wp14:editId="3C640349">
            <wp:extent cx="1993900" cy="1375520"/>
            <wp:effectExtent l="0" t="0" r="635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99770" cy="13795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7162" w:rsidRDefault="005F7162" w:rsidP="005F7162">
      <w:pPr>
        <w:pStyle w:val="af2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</w:pPr>
      <w:r>
        <w:rPr>
          <w:rFonts w:hint="eastAsia"/>
        </w:rPr>
        <w:t>点击</w:t>
      </w:r>
      <w:r>
        <w:t>下一步</w:t>
      </w:r>
    </w:p>
    <w:p w:rsidR="005F7162" w:rsidRDefault="005F7162" w:rsidP="005F7162">
      <w:pPr>
        <w:pStyle w:val="af2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  <w:rPr>
          <w:lang w:eastAsia="zh-CN"/>
        </w:rPr>
      </w:pPr>
      <w:r>
        <w:rPr>
          <w:rFonts w:hint="eastAsia"/>
          <w:lang w:eastAsia="zh-CN"/>
        </w:rPr>
        <w:t>选择</w:t>
      </w:r>
      <w:r>
        <w:rPr>
          <w:lang w:eastAsia="zh-CN"/>
        </w:rPr>
        <w:t>之前创建的数据库</w:t>
      </w:r>
      <w:r>
        <w:rPr>
          <w:rFonts w:hint="eastAsia"/>
          <w:lang w:eastAsia="zh-CN"/>
        </w:rPr>
        <w:t>，</w:t>
      </w:r>
      <w:r>
        <w:rPr>
          <w:lang w:eastAsia="zh-CN"/>
        </w:rPr>
        <w:t>点击下一步</w:t>
      </w:r>
    </w:p>
    <w:p w:rsidR="005F7162" w:rsidRDefault="005F7162" w:rsidP="005F7162">
      <w:pPr>
        <w:pStyle w:val="af2"/>
        <w:ind w:left="360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63DECBA1" wp14:editId="7536BD98">
            <wp:extent cx="2755900" cy="1929130"/>
            <wp:effectExtent l="0" t="0" r="635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6791" cy="19297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7162" w:rsidRDefault="005F7162" w:rsidP="005F7162">
      <w:pPr>
        <w:pStyle w:val="af2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  <w:rPr>
          <w:lang w:eastAsia="zh-CN"/>
        </w:rPr>
      </w:pPr>
      <w:r>
        <w:rPr>
          <w:rFonts w:hint="eastAsia"/>
          <w:lang w:eastAsia="zh-CN"/>
        </w:rPr>
        <w:t>选择</w:t>
      </w:r>
      <w:r>
        <w:rPr>
          <w:lang w:eastAsia="zh-CN"/>
        </w:rPr>
        <w:t>所有</w:t>
      </w:r>
      <w:r>
        <w:rPr>
          <w:rFonts w:hint="eastAsia"/>
          <w:lang w:eastAsia="zh-CN"/>
        </w:rPr>
        <w:t>table</w:t>
      </w:r>
      <w:r>
        <w:rPr>
          <w:lang w:eastAsia="zh-CN"/>
        </w:rPr>
        <w:t>内容</w:t>
      </w:r>
      <w:r>
        <w:rPr>
          <w:rFonts w:hint="eastAsia"/>
          <w:lang w:eastAsia="zh-CN"/>
        </w:rPr>
        <w:t>，</w:t>
      </w:r>
      <w:r>
        <w:rPr>
          <w:lang w:eastAsia="zh-CN"/>
        </w:rPr>
        <w:t>点击下一步</w:t>
      </w:r>
    </w:p>
    <w:p w:rsidR="005F7162" w:rsidRDefault="005F7162" w:rsidP="005F7162">
      <w:pPr>
        <w:pStyle w:val="af2"/>
        <w:ind w:left="360"/>
        <w:jc w:val="center"/>
      </w:pPr>
      <w:r>
        <w:rPr>
          <w:rFonts w:hint="eastAsia"/>
          <w:noProof/>
        </w:rPr>
        <w:drawing>
          <wp:inline distT="0" distB="0" distL="0" distR="0" wp14:anchorId="501475D1" wp14:editId="3BF8A7AC">
            <wp:extent cx="2025650" cy="139355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2223" cy="13980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7162" w:rsidRDefault="005F7162" w:rsidP="005F7162">
      <w:pPr>
        <w:pStyle w:val="af2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</w:pPr>
      <w:r>
        <w:rPr>
          <w:rFonts w:hint="eastAsia"/>
        </w:rPr>
        <w:t>一直点击</w:t>
      </w:r>
      <w:r>
        <w:t>下一步，直到选择</w:t>
      </w:r>
      <w:r>
        <w:t>PCB_Footprint</w:t>
      </w:r>
      <w:r>
        <w:rPr>
          <w:rFonts w:hint="eastAsia"/>
        </w:rPr>
        <w:t>，打钩</w:t>
      </w:r>
      <w:r>
        <w:t>，</w:t>
      </w:r>
      <w:r>
        <w:rPr>
          <w:rFonts w:hint="eastAsia"/>
        </w:rPr>
        <w:t>然后</w:t>
      </w:r>
      <w:r>
        <w:t>下一步</w:t>
      </w:r>
    </w:p>
    <w:p w:rsidR="005F7162" w:rsidRDefault="005F7162" w:rsidP="005F7162">
      <w:pPr>
        <w:pStyle w:val="af2"/>
        <w:ind w:left="360"/>
        <w:jc w:val="center"/>
      </w:pPr>
      <w:r>
        <w:rPr>
          <w:noProof/>
        </w:rPr>
        <w:drawing>
          <wp:inline distT="0" distB="0" distL="0" distR="0" wp14:anchorId="4D4535AB" wp14:editId="7328C632">
            <wp:extent cx="3629342" cy="2517766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5967" cy="25223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7162" w:rsidRDefault="005F7162" w:rsidP="005F7162">
      <w:pPr>
        <w:pStyle w:val="af2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</w:pPr>
      <w:r>
        <w:rPr>
          <w:rFonts w:hint="eastAsia"/>
        </w:rPr>
        <w:t>一直</w:t>
      </w:r>
      <w:r>
        <w:t>点击下一步，</w:t>
      </w:r>
      <w:r>
        <w:rPr>
          <w:rFonts w:hint="eastAsia"/>
        </w:rPr>
        <w:t>直到以下</w:t>
      </w:r>
      <w:r>
        <w:t>界面</w:t>
      </w:r>
      <w:r>
        <w:rPr>
          <w:rFonts w:hint="eastAsia"/>
        </w:rPr>
        <w:t>，</w:t>
      </w:r>
      <w:r>
        <w:t>选择需要导入原理图的参数，</w:t>
      </w:r>
      <w:r>
        <w:t>Description</w:t>
      </w:r>
      <w:r>
        <w:t>、</w:t>
      </w:r>
      <w:r>
        <w:t>Value</w:t>
      </w:r>
      <w:r>
        <w:t>、</w:t>
      </w:r>
      <w:r>
        <w:t>Part Number</w:t>
      </w:r>
      <w:r>
        <w:t>、</w:t>
      </w:r>
      <w:r>
        <w:rPr>
          <w:rFonts w:hint="eastAsia"/>
        </w:rPr>
        <w:t>PCB</w:t>
      </w:r>
      <w:r>
        <w:t>_Footprint</w:t>
      </w:r>
      <w:r>
        <w:rPr>
          <w:rFonts w:hint="eastAsia"/>
        </w:rPr>
        <w:t>、</w:t>
      </w:r>
      <w:r>
        <w:rPr>
          <w:rFonts w:hint="eastAsia"/>
        </w:rPr>
        <w:t>MFGR</w:t>
      </w:r>
    </w:p>
    <w:p w:rsidR="005F7162" w:rsidRDefault="005F7162" w:rsidP="005F7162">
      <w:pPr>
        <w:pStyle w:val="af2"/>
        <w:ind w:left="360"/>
        <w:jc w:val="center"/>
      </w:pPr>
      <w:r>
        <w:rPr>
          <w:rFonts w:hint="eastAsia"/>
          <w:noProof/>
        </w:rPr>
        <w:drawing>
          <wp:inline distT="0" distB="0" distL="0" distR="0" wp14:anchorId="7E486DA3" wp14:editId="3BA3019F">
            <wp:extent cx="2523181" cy="1721457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5072" cy="1729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7162" w:rsidRDefault="005F7162" w:rsidP="005F7162">
      <w:pPr>
        <w:pStyle w:val="af2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</w:pPr>
      <w:r>
        <w:rPr>
          <w:rFonts w:hint="eastAsia"/>
        </w:rPr>
        <w:lastRenderedPageBreak/>
        <w:t>点击</w:t>
      </w:r>
      <w:r>
        <w:t>下一步，然后</w:t>
      </w:r>
      <w:r>
        <w:t>finish</w:t>
      </w:r>
    </w:p>
    <w:p w:rsidR="005F7162" w:rsidRDefault="005F7162" w:rsidP="005F7162">
      <w:pPr>
        <w:pStyle w:val="af2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  <w:rPr>
          <w:lang w:eastAsia="zh-CN"/>
        </w:rPr>
      </w:pPr>
      <w:r>
        <w:rPr>
          <w:rFonts w:hint="eastAsia"/>
          <w:lang w:eastAsia="zh-CN"/>
        </w:rPr>
        <w:t>重新</w:t>
      </w:r>
      <w:r>
        <w:rPr>
          <w:lang w:eastAsia="zh-CN"/>
        </w:rPr>
        <w:t>选择</w:t>
      </w:r>
      <w:r>
        <w:rPr>
          <w:lang w:eastAsia="zh-CN"/>
        </w:rPr>
        <w:t>Description</w:t>
      </w:r>
      <w:r>
        <w:rPr>
          <w:rFonts w:hint="eastAsia"/>
          <w:lang w:eastAsia="zh-CN"/>
        </w:rPr>
        <w:t>为</w:t>
      </w:r>
      <w:r>
        <w:rPr>
          <w:lang w:eastAsia="zh-CN"/>
        </w:rPr>
        <w:t>小写的名称</w:t>
      </w:r>
      <w:r>
        <w:rPr>
          <w:rFonts w:hint="eastAsia"/>
          <w:lang w:eastAsia="zh-CN"/>
        </w:rPr>
        <w:t>，点击</w:t>
      </w:r>
      <w:r>
        <w:rPr>
          <w:lang w:eastAsia="zh-CN"/>
        </w:rPr>
        <w:t>确定</w:t>
      </w:r>
    </w:p>
    <w:p w:rsidR="005F7162" w:rsidRDefault="005F7162" w:rsidP="005F7162">
      <w:pPr>
        <w:pStyle w:val="af2"/>
        <w:ind w:left="360"/>
      </w:pPr>
      <w:r>
        <w:rPr>
          <w:rFonts w:hint="eastAsia"/>
          <w:noProof/>
        </w:rPr>
        <w:drawing>
          <wp:inline distT="0" distB="0" distL="0" distR="0" wp14:anchorId="778210E4" wp14:editId="53CEFCC1">
            <wp:extent cx="3013544" cy="244201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0084" cy="2447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7162" w:rsidRDefault="005F7162" w:rsidP="005F7162">
      <w:pPr>
        <w:pStyle w:val="af2"/>
        <w:widowControl w:val="0"/>
        <w:numPr>
          <w:ilvl w:val="0"/>
          <w:numId w:val="12"/>
        </w:numPr>
        <w:spacing w:before="0" w:line="240" w:lineRule="auto"/>
        <w:contextualSpacing w:val="0"/>
        <w:jc w:val="both"/>
      </w:pPr>
      <w:r>
        <w:rPr>
          <w:rFonts w:hint="eastAsia"/>
        </w:rPr>
        <w:t>点击</w:t>
      </w:r>
      <w:r>
        <w:t>NO</w:t>
      </w:r>
    </w:p>
    <w:p w:rsidR="00FB4CDD" w:rsidRDefault="00FB4CDD" w:rsidP="005F7162">
      <w:pPr>
        <w:rPr>
          <w:lang w:eastAsia="zh-CN"/>
        </w:rPr>
        <w:sectPr w:rsidR="00FB4CDD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</w:p>
    <w:p w:rsidR="0078590B" w:rsidRDefault="00FB4CDD" w:rsidP="00FB4CDD">
      <w:pPr>
        <w:pStyle w:val="1"/>
        <w:jc w:val="center"/>
        <w:rPr>
          <w:lang w:eastAsia="zh-CN"/>
        </w:rPr>
      </w:pPr>
      <w:r>
        <w:rPr>
          <w:rFonts w:hint="eastAsia"/>
          <w:lang w:eastAsia="zh-CN"/>
        </w:rPr>
        <w:lastRenderedPageBreak/>
        <w:t>原理图</w:t>
      </w:r>
      <w:r>
        <w:rPr>
          <w:lang w:eastAsia="zh-CN"/>
        </w:rPr>
        <w:t>设计规则</w:t>
      </w:r>
    </w:p>
    <w:p w:rsidR="004318F9" w:rsidRDefault="004318F9" w:rsidP="00D24A82">
      <w:pPr>
        <w:pStyle w:val="af2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每次</w:t>
      </w:r>
      <w:r w:rsidR="00B32AA9">
        <w:rPr>
          <w:rFonts w:hint="eastAsia"/>
          <w:lang w:eastAsia="zh-CN"/>
        </w:rPr>
        <w:t>开始</w:t>
      </w:r>
      <w:r w:rsidR="00B32AA9">
        <w:rPr>
          <w:lang w:eastAsia="zh-CN"/>
        </w:rPr>
        <w:t>新原理图设计之前，请先更新中央库</w:t>
      </w:r>
    </w:p>
    <w:p w:rsidR="000969F9" w:rsidRDefault="000969F9" w:rsidP="00D24A82">
      <w:pPr>
        <w:pStyle w:val="af2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优先选择</w:t>
      </w:r>
      <w:r w:rsidR="003C1F57">
        <w:rPr>
          <w:lang w:eastAsia="zh-CN"/>
        </w:rPr>
        <w:t>已经使用过的元器件和</w:t>
      </w:r>
      <w:r w:rsidR="003C1F57">
        <w:rPr>
          <w:rFonts w:hint="eastAsia"/>
          <w:lang w:eastAsia="zh-CN"/>
        </w:rPr>
        <w:t>电路</w:t>
      </w:r>
    </w:p>
    <w:p w:rsidR="001D23CA" w:rsidRDefault="001D23CA" w:rsidP="00D24A82">
      <w:pPr>
        <w:pStyle w:val="af2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原理图</w:t>
      </w:r>
      <w:r>
        <w:rPr>
          <w:lang w:eastAsia="zh-CN"/>
        </w:rPr>
        <w:t>设计依据可读性，</w:t>
      </w:r>
      <w:r w:rsidR="00193559">
        <w:rPr>
          <w:rFonts w:hint="eastAsia"/>
          <w:lang w:eastAsia="zh-CN"/>
        </w:rPr>
        <w:t>功能</w:t>
      </w:r>
      <w:r>
        <w:rPr>
          <w:lang w:eastAsia="zh-CN"/>
        </w:rPr>
        <w:t>可复制性原则</w:t>
      </w:r>
      <w:r w:rsidR="00193559">
        <w:rPr>
          <w:rFonts w:hint="eastAsia"/>
          <w:lang w:eastAsia="zh-CN"/>
        </w:rPr>
        <w:t>，</w:t>
      </w:r>
      <w:r w:rsidR="00193559">
        <w:rPr>
          <w:lang w:eastAsia="zh-CN"/>
        </w:rPr>
        <w:t>按照模块化设计</w:t>
      </w:r>
    </w:p>
    <w:p w:rsidR="00346C81" w:rsidRDefault="00346C81" w:rsidP="00D24A82">
      <w:pPr>
        <w:pStyle w:val="af2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相同</w:t>
      </w:r>
      <w:r>
        <w:rPr>
          <w:lang w:eastAsia="zh-CN"/>
        </w:rPr>
        <w:t>功能的电路要</w:t>
      </w:r>
      <w:r>
        <w:rPr>
          <w:rFonts w:hint="eastAsia"/>
          <w:lang w:eastAsia="zh-CN"/>
        </w:rPr>
        <w:t>尽量</w:t>
      </w:r>
      <w:r>
        <w:rPr>
          <w:lang w:eastAsia="zh-CN"/>
        </w:rPr>
        <w:t>在</w:t>
      </w:r>
      <w:r w:rsidR="00A168C4">
        <w:rPr>
          <w:lang w:eastAsia="zh-CN"/>
        </w:rPr>
        <w:t>一页里面完成</w:t>
      </w:r>
    </w:p>
    <w:p w:rsidR="00A54DD0" w:rsidRDefault="00536021" w:rsidP="00D24A82">
      <w:pPr>
        <w:pStyle w:val="af2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电气网络</w:t>
      </w:r>
      <w:r>
        <w:rPr>
          <w:lang w:eastAsia="zh-CN"/>
        </w:rPr>
        <w:t>名称</w:t>
      </w:r>
      <w:r>
        <w:rPr>
          <w:rFonts w:hint="eastAsia"/>
          <w:lang w:eastAsia="zh-CN"/>
        </w:rPr>
        <w:t>全部</w:t>
      </w:r>
      <w:r>
        <w:rPr>
          <w:lang w:eastAsia="zh-CN"/>
        </w:rPr>
        <w:t>大写</w:t>
      </w:r>
    </w:p>
    <w:p w:rsidR="00536021" w:rsidRDefault="00A54DD0" w:rsidP="00D24A82">
      <w:pPr>
        <w:pStyle w:val="af2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电气</w:t>
      </w:r>
      <w:r>
        <w:rPr>
          <w:lang w:eastAsia="zh-CN"/>
        </w:rPr>
        <w:t>网络名称</w:t>
      </w:r>
      <w:r>
        <w:rPr>
          <w:rFonts w:hint="eastAsia"/>
          <w:lang w:eastAsia="zh-CN"/>
        </w:rPr>
        <w:t>（电源</w:t>
      </w:r>
      <w:r>
        <w:rPr>
          <w:lang w:eastAsia="zh-CN"/>
        </w:rPr>
        <w:t>除外</w:t>
      </w:r>
      <w:r>
        <w:rPr>
          <w:rFonts w:hint="eastAsia"/>
          <w:lang w:eastAsia="zh-CN"/>
        </w:rPr>
        <w:t>）</w:t>
      </w:r>
      <w:r>
        <w:rPr>
          <w:lang w:eastAsia="zh-CN"/>
        </w:rPr>
        <w:t>只用</w:t>
      </w:r>
      <w:r>
        <w:rPr>
          <w:rFonts w:hint="eastAsia"/>
          <w:lang w:eastAsia="zh-CN"/>
        </w:rPr>
        <w:t>数字</w:t>
      </w:r>
      <w:r>
        <w:rPr>
          <w:lang w:eastAsia="zh-CN"/>
        </w:rPr>
        <w:t>，字母和下划线</w:t>
      </w:r>
    </w:p>
    <w:p w:rsidR="0065365A" w:rsidRDefault="0065365A" w:rsidP="00D24A82">
      <w:pPr>
        <w:pStyle w:val="af2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电气网络</w:t>
      </w:r>
      <w:r>
        <w:rPr>
          <w:lang w:eastAsia="zh-CN"/>
        </w:rPr>
        <w:t>名称要体现信号含义</w:t>
      </w:r>
    </w:p>
    <w:p w:rsidR="00D24A82" w:rsidRDefault="0065365A" w:rsidP="00AA2011">
      <w:pPr>
        <w:pStyle w:val="af2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电气</w:t>
      </w:r>
      <w:r>
        <w:rPr>
          <w:lang w:eastAsia="zh-CN"/>
        </w:rPr>
        <w:t>网络名称要体现</w:t>
      </w:r>
      <w:r>
        <w:rPr>
          <w:rFonts w:hint="eastAsia"/>
          <w:lang w:eastAsia="zh-CN"/>
        </w:rPr>
        <w:t>信号</w:t>
      </w:r>
      <w:r>
        <w:rPr>
          <w:lang w:eastAsia="zh-CN"/>
        </w:rPr>
        <w:t>流向</w:t>
      </w:r>
    </w:p>
    <w:p w:rsidR="00BB12EA" w:rsidRDefault="00BB12EA" w:rsidP="00D24A82">
      <w:pPr>
        <w:pStyle w:val="af2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用下划线</w:t>
      </w:r>
      <w:r>
        <w:rPr>
          <w:lang w:eastAsia="zh-CN"/>
        </w:rPr>
        <w:t>加后缀的方式来</w:t>
      </w:r>
      <w:r>
        <w:rPr>
          <w:rFonts w:hint="eastAsia"/>
          <w:lang w:eastAsia="zh-CN"/>
        </w:rPr>
        <w:t>表示</w:t>
      </w:r>
      <w:r>
        <w:rPr>
          <w:lang w:eastAsia="zh-CN"/>
        </w:rPr>
        <w:t>不同</w:t>
      </w:r>
      <w:r>
        <w:rPr>
          <w:rFonts w:hint="eastAsia"/>
          <w:lang w:eastAsia="zh-CN"/>
        </w:rPr>
        <w:t>含义</w:t>
      </w:r>
      <w:r>
        <w:rPr>
          <w:lang w:eastAsia="zh-CN"/>
        </w:rPr>
        <w:t>，例如隔离地</w:t>
      </w:r>
      <w:r>
        <w:rPr>
          <w:rFonts w:hint="eastAsia"/>
          <w:lang w:eastAsia="zh-CN"/>
        </w:rPr>
        <w:t>：</w:t>
      </w:r>
      <w:r>
        <w:rPr>
          <w:lang w:eastAsia="zh-CN"/>
        </w:rPr>
        <w:t>GND_ISO_422</w:t>
      </w:r>
      <w:r>
        <w:rPr>
          <w:rFonts w:hint="eastAsia"/>
          <w:lang w:eastAsia="zh-CN"/>
        </w:rPr>
        <w:t>，</w:t>
      </w:r>
      <w:r>
        <w:rPr>
          <w:lang w:eastAsia="zh-CN"/>
        </w:rPr>
        <w:t>GND_ISO_CAN</w:t>
      </w:r>
    </w:p>
    <w:p w:rsidR="00BC5BEC" w:rsidRDefault="00BC5BEC" w:rsidP="00D24A82">
      <w:pPr>
        <w:pStyle w:val="af2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高电平</w:t>
      </w:r>
      <w:r>
        <w:rPr>
          <w:lang w:eastAsia="zh-CN"/>
        </w:rPr>
        <w:t>使能信号，网络名称加后缀</w:t>
      </w:r>
      <w:r>
        <w:rPr>
          <w:rFonts w:hint="eastAsia"/>
          <w:lang w:eastAsia="zh-CN"/>
        </w:rPr>
        <w:t>_EN</w:t>
      </w:r>
    </w:p>
    <w:p w:rsidR="001D425D" w:rsidRDefault="001D425D" w:rsidP="00D24A82">
      <w:pPr>
        <w:pStyle w:val="af2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低电平</w:t>
      </w:r>
      <w:r>
        <w:rPr>
          <w:lang w:eastAsia="zh-CN"/>
        </w:rPr>
        <w:t>有效的信号，网络名称加后缀</w:t>
      </w:r>
      <w:r>
        <w:rPr>
          <w:rFonts w:hint="eastAsia"/>
          <w:lang w:eastAsia="zh-CN"/>
        </w:rPr>
        <w:t>_N</w:t>
      </w:r>
    </w:p>
    <w:p w:rsidR="008865BD" w:rsidRDefault="008865BD" w:rsidP="00D24A82">
      <w:pPr>
        <w:pStyle w:val="af2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同一个信号</w:t>
      </w:r>
      <w:r>
        <w:rPr>
          <w:lang w:eastAsia="zh-CN"/>
        </w:rPr>
        <w:t>经过不同的元件（</w:t>
      </w:r>
      <w:r>
        <w:rPr>
          <w:rFonts w:hint="eastAsia"/>
          <w:lang w:eastAsia="zh-CN"/>
        </w:rPr>
        <w:t>例如</w:t>
      </w:r>
      <w:r>
        <w:rPr>
          <w:lang w:eastAsia="zh-CN"/>
        </w:rPr>
        <w:t>buffer</w:t>
      </w:r>
      <w:r>
        <w:rPr>
          <w:lang w:eastAsia="zh-CN"/>
        </w:rPr>
        <w:t>，滤波电路等）</w:t>
      </w:r>
      <w:r>
        <w:rPr>
          <w:rFonts w:hint="eastAsia"/>
          <w:lang w:eastAsia="zh-CN"/>
        </w:rPr>
        <w:t>，</w:t>
      </w:r>
      <w:r>
        <w:rPr>
          <w:lang w:eastAsia="zh-CN"/>
        </w:rPr>
        <w:t>前后网络名称通过加后缀的方式来命名</w:t>
      </w:r>
      <w:r>
        <w:rPr>
          <w:rFonts w:hint="eastAsia"/>
          <w:lang w:eastAsia="zh-CN"/>
        </w:rPr>
        <w:t>，</w:t>
      </w:r>
      <w:r>
        <w:rPr>
          <w:lang w:eastAsia="zh-CN"/>
        </w:rPr>
        <w:t>例如：</w:t>
      </w:r>
      <w:r>
        <w:rPr>
          <w:lang w:eastAsia="zh-CN"/>
        </w:rPr>
        <w:t>PWM_IN</w:t>
      </w:r>
      <w:r>
        <w:rPr>
          <w:rFonts w:hint="eastAsia"/>
          <w:lang w:eastAsia="zh-CN"/>
        </w:rPr>
        <w:t>，</w:t>
      </w:r>
      <w:r>
        <w:rPr>
          <w:lang w:eastAsia="zh-CN"/>
        </w:rPr>
        <w:t>经过</w:t>
      </w:r>
      <w:r>
        <w:rPr>
          <w:rFonts w:hint="eastAsia"/>
          <w:lang w:eastAsia="zh-CN"/>
        </w:rPr>
        <w:t>EMI</w:t>
      </w:r>
      <w:r>
        <w:rPr>
          <w:lang w:eastAsia="zh-CN"/>
        </w:rPr>
        <w:t>滤波电路，命名为</w:t>
      </w:r>
      <w:r>
        <w:rPr>
          <w:lang w:eastAsia="zh-CN"/>
        </w:rPr>
        <w:t>PWM_IN_F</w:t>
      </w:r>
      <w:r>
        <w:rPr>
          <w:rFonts w:hint="eastAsia"/>
          <w:lang w:eastAsia="zh-CN"/>
        </w:rPr>
        <w:t>，</w:t>
      </w:r>
      <w:r>
        <w:rPr>
          <w:lang w:eastAsia="zh-CN"/>
        </w:rPr>
        <w:t>经过</w:t>
      </w:r>
      <w:r>
        <w:rPr>
          <w:lang w:eastAsia="zh-CN"/>
        </w:rPr>
        <w:t>buffer</w:t>
      </w:r>
      <w:r>
        <w:rPr>
          <w:lang w:eastAsia="zh-CN"/>
        </w:rPr>
        <w:t>芯片之后命名为</w:t>
      </w:r>
      <w:r>
        <w:rPr>
          <w:lang w:eastAsia="zh-CN"/>
        </w:rPr>
        <w:t>PWM_IN_BUF</w:t>
      </w:r>
    </w:p>
    <w:p w:rsidR="00817A5B" w:rsidRDefault="00417877" w:rsidP="00D24A82">
      <w:pPr>
        <w:pStyle w:val="af2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电源</w:t>
      </w:r>
      <w:r>
        <w:rPr>
          <w:lang w:eastAsia="zh-CN"/>
        </w:rPr>
        <w:t>网络名称统一如下：</w:t>
      </w:r>
    </w:p>
    <w:p w:rsidR="00417877" w:rsidRDefault="00A15026" w:rsidP="00817A5B">
      <w:pPr>
        <w:pStyle w:val="af2"/>
        <w:numPr>
          <w:ilvl w:val="0"/>
          <w:numId w:val="14"/>
        </w:numPr>
        <w:rPr>
          <w:lang w:eastAsia="zh-CN"/>
        </w:rPr>
      </w:pPr>
      <w:r>
        <w:rPr>
          <w:rFonts w:hint="eastAsia"/>
          <w:lang w:eastAsia="zh-CN"/>
        </w:rPr>
        <w:t>模拟</w:t>
      </w:r>
      <w:r>
        <w:rPr>
          <w:lang w:eastAsia="zh-CN"/>
        </w:rPr>
        <w:t>电源统一在数字电源标识前面加</w:t>
      </w:r>
      <w:r>
        <w:rPr>
          <w:lang w:eastAsia="zh-CN"/>
        </w:rPr>
        <w:t>A</w:t>
      </w:r>
    </w:p>
    <w:p w:rsidR="00817A5B" w:rsidRDefault="00817A5B" w:rsidP="00817A5B">
      <w:pPr>
        <w:pStyle w:val="af2"/>
        <w:numPr>
          <w:ilvl w:val="0"/>
          <w:numId w:val="14"/>
        </w:numPr>
        <w:rPr>
          <w:lang w:eastAsia="zh-CN"/>
        </w:rPr>
      </w:pPr>
      <w:r>
        <w:rPr>
          <w:rFonts w:hint="eastAsia"/>
          <w:lang w:eastAsia="zh-CN"/>
        </w:rPr>
        <w:t>高于</w:t>
      </w:r>
      <w:r>
        <w:rPr>
          <w:rFonts w:hint="eastAsia"/>
          <w:lang w:eastAsia="zh-CN"/>
        </w:rPr>
        <w:t>5</w:t>
      </w:r>
      <w:r>
        <w:rPr>
          <w:lang w:eastAsia="zh-CN"/>
        </w:rPr>
        <w:t>V</w:t>
      </w:r>
      <w:r>
        <w:rPr>
          <w:lang w:eastAsia="zh-CN"/>
        </w:rPr>
        <w:t>，低于</w:t>
      </w:r>
      <w:r>
        <w:rPr>
          <w:lang w:eastAsia="zh-CN"/>
        </w:rPr>
        <w:t>-5V</w:t>
      </w:r>
      <w:r>
        <w:rPr>
          <w:lang w:eastAsia="zh-CN"/>
        </w:rPr>
        <w:t>的电源直接用数字表示，例如</w:t>
      </w:r>
      <w:r>
        <w:rPr>
          <w:lang w:eastAsia="zh-CN"/>
        </w:rPr>
        <w:t>+28V</w:t>
      </w:r>
      <w:r>
        <w:rPr>
          <w:lang w:eastAsia="zh-CN"/>
        </w:rPr>
        <w:t>，</w:t>
      </w:r>
      <w:r>
        <w:rPr>
          <w:lang w:eastAsia="zh-CN"/>
        </w:rPr>
        <w:t>-6V</w:t>
      </w:r>
    </w:p>
    <w:p w:rsidR="00417877" w:rsidRPr="00807928" w:rsidRDefault="00417877" w:rsidP="00807928">
      <w:pPr>
        <w:pStyle w:val="af2"/>
        <w:ind w:left="360"/>
        <w:rPr>
          <w:lang w:eastAsia="zh-CN"/>
        </w:rPr>
      </w:pPr>
      <w:r>
        <w:rPr>
          <w:lang w:eastAsia="zh-CN"/>
        </w:rPr>
        <w:t>VDD33</w:t>
      </w:r>
      <w:r w:rsidR="00807928">
        <w:rPr>
          <w:lang w:eastAsia="zh-CN"/>
        </w:rPr>
        <w:t xml:space="preserve"> </w:t>
      </w:r>
      <w:r>
        <w:rPr>
          <w:lang w:eastAsia="zh-CN"/>
        </w:rPr>
        <w:t>—</w:t>
      </w:r>
      <w:r w:rsidR="00807928">
        <w:rPr>
          <w:lang w:eastAsia="zh-CN"/>
        </w:rPr>
        <w:t xml:space="preserve"> </w:t>
      </w:r>
      <w:r>
        <w:rPr>
          <w:rFonts w:hint="eastAsia"/>
          <w:lang w:eastAsia="zh-CN"/>
        </w:rPr>
        <w:t>数字</w:t>
      </w:r>
      <w:r>
        <w:rPr>
          <w:rFonts w:hint="eastAsia"/>
          <w:lang w:eastAsia="zh-CN"/>
        </w:rPr>
        <w:t>3.3</w:t>
      </w:r>
      <w:r>
        <w:rPr>
          <w:lang w:eastAsia="zh-CN"/>
        </w:rPr>
        <w:t>V</w:t>
      </w:r>
      <w:r w:rsidR="00807928">
        <w:rPr>
          <w:lang w:eastAsia="zh-CN"/>
        </w:rPr>
        <w:t xml:space="preserve">  AVDD33 — </w:t>
      </w:r>
      <w:r w:rsidR="00807928">
        <w:rPr>
          <w:rFonts w:hint="eastAsia"/>
          <w:lang w:eastAsia="zh-CN"/>
        </w:rPr>
        <w:t>模拟</w:t>
      </w:r>
      <w:r w:rsidR="00807928">
        <w:rPr>
          <w:rFonts w:hint="eastAsia"/>
          <w:lang w:eastAsia="zh-CN"/>
        </w:rPr>
        <w:t>3.3</w:t>
      </w:r>
      <w:r w:rsidR="00807928">
        <w:rPr>
          <w:lang w:eastAsia="zh-CN"/>
        </w:rPr>
        <w:t>V</w:t>
      </w:r>
    </w:p>
    <w:p w:rsidR="00807928" w:rsidRDefault="00807928" w:rsidP="00417877">
      <w:pPr>
        <w:pStyle w:val="af2"/>
        <w:ind w:left="360"/>
        <w:rPr>
          <w:lang w:eastAsia="zh-CN"/>
        </w:rPr>
      </w:pPr>
      <w:r>
        <w:rPr>
          <w:lang w:eastAsia="zh-CN"/>
        </w:rPr>
        <w:t xml:space="preserve">VDD25 — </w:t>
      </w:r>
      <w:r>
        <w:rPr>
          <w:rFonts w:hint="eastAsia"/>
          <w:lang w:eastAsia="zh-CN"/>
        </w:rPr>
        <w:t>数字</w:t>
      </w:r>
      <w:r>
        <w:rPr>
          <w:rFonts w:hint="eastAsia"/>
          <w:lang w:eastAsia="zh-CN"/>
        </w:rPr>
        <w:t>2.5</w:t>
      </w:r>
      <w:r>
        <w:rPr>
          <w:lang w:eastAsia="zh-CN"/>
        </w:rPr>
        <w:t xml:space="preserve">V  AVDD25 — </w:t>
      </w:r>
      <w:r>
        <w:rPr>
          <w:rFonts w:hint="eastAsia"/>
          <w:lang w:eastAsia="zh-CN"/>
        </w:rPr>
        <w:t>模拟</w:t>
      </w:r>
      <w:r>
        <w:rPr>
          <w:rFonts w:hint="eastAsia"/>
          <w:lang w:eastAsia="zh-CN"/>
        </w:rPr>
        <w:t>2.5</w:t>
      </w:r>
      <w:r>
        <w:rPr>
          <w:lang w:eastAsia="zh-CN"/>
        </w:rPr>
        <w:t>V</w:t>
      </w:r>
    </w:p>
    <w:p w:rsidR="009025D9" w:rsidRDefault="009025D9" w:rsidP="009025D9">
      <w:pPr>
        <w:pStyle w:val="af2"/>
        <w:ind w:left="360"/>
        <w:rPr>
          <w:lang w:eastAsia="zh-CN"/>
        </w:rPr>
      </w:pPr>
      <w:r>
        <w:rPr>
          <w:lang w:eastAsia="zh-CN"/>
        </w:rPr>
        <w:t xml:space="preserve">VDD18 — </w:t>
      </w:r>
      <w:r>
        <w:rPr>
          <w:rFonts w:hint="eastAsia"/>
          <w:lang w:eastAsia="zh-CN"/>
        </w:rPr>
        <w:t>数字</w:t>
      </w:r>
      <w:r>
        <w:rPr>
          <w:lang w:eastAsia="zh-CN"/>
        </w:rPr>
        <w:t xml:space="preserve">1.8V  AVDD18 — </w:t>
      </w:r>
      <w:r>
        <w:rPr>
          <w:rFonts w:hint="eastAsia"/>
          <w:lang w:eastAsia="zh-CN"/>
        </w:rPr>
        <w:t>模拟</w:t>
      </w:r>
      <w:r>
        <w:rPr>
          <w:lang w:eastAsia="zh-CN"/>
        </w:rPr>
        <w:t>1.8V</w:t>
      </w:r>
    </w:p>
    <w:p w:rsidR="00807928" w:rsidRDefault="00807928" w:rsidP="00417877">
      <w:pPr>
        <w:pStyle w:val="af2"/>
        <w:ind w:left="360"/>
        <w:rPr>
          <w:lang w:eastAsia="zh-CN"/>
        </w:rPr>
      </w:pPr>
      <w:r>
        <w:rPr>
          <w:lang w:eastAsia="zh-CN"/>
        </w:rPr>
        <w:t xml:space="preserve">VDD15 — </w:t>
      </w:r>
      <w:r>
        <w:rPr>
          <w:rFonts w:hint="eastAsia"/>
          <w:lang w:eastAsia="zh-CN"/>
        </w:rPr>
        <w:t>数字</w:t>
      </w:r>
      <w:r>
        <w:rPr>
          <w:rFonts w:hint="eastAsia"/>
          <w:lang w:eastAsia="zh-CN"/>
        </w:rPr>
        <w:t>1.5</w:t>
      </w:r>
      <w:r>
        <w:rPr>
          <w:lang w:eastAsia="zh-CN"/>
        </w:rPr>
        <w:t xml:space="preserve">V  AVDD15 — </w:t>
      </w:r>
      <w:r>
        <w:rPr>
          <w:rFonts w:hint="eastAsia"/>
          <w:lang w:eastAsia="zh-CN"/>
        </w:rPr>
        <w:t>模拟</w:t>
      </w:r>
      <w:r>
        <w:rPr>
          <w:lang w:eastAsia="zh-CN"/>
        </w:rPr>
        <w:t>1</w:t>
      </w:r>
      <w:r>
        <w:rPr>
          <w:rFonts w:hint="eastAsia"/>
          <w:lang w:eastAsia="zh-CN"/>
        </w:rPr>
        <w:t>.5</w:t>
      </w:r>
      <w:r>
        <w:rPr>
          <w:lang w:eastAsia="zh-CN"/>
        </w:rPr>
        <w:t>V</w:t>
      </w:r>
    </w:p>
    <w:p w:rsidR="008D3D99" w:rsidRDefault="00B14A49" w:rsidP="008D3D99">
      <w:pPr>
        <w:pStyle w:val="af2"/>
        <w:ind w:left="360"/>
        <w:rPr>
          <w:lang w:eastAsia="zh-CN"/>
        </w:rPr>
      </w:pPr>
      <w:r>
        <w:rPr>
          <w:lang w:eastAsia="zh-CN"/>
        </w:rPr>
        <w:t xml:space="preserve">VCC — </w:t>
      </w:r>
      <w:r>
        <w:rPr>
          <w:rFonts w:hint="eastAsia"/>
          <w:lang w:eastAsia="zh-CN"/>
        </w:rPr>
        <w:t>数字</w:t>
      </w:r>
      <w:r>
        <w:rPr>
          <w:rFonts w:hint="eastAsia"/>
          <w:lang w:eastAsia="zh-CN"/>
        </w:rPr>
        <w:t>5</w:t>
      </w:r>
      <w:r>
        <w:rPr>
          <w:lang w:eastAsia="zh-CN"/>
        </w:rPr>
        <w:t>V</w:t>
      </w:r>
      <w:r w:rsidR="008D3D99">
        <w:rPr>
          <w:lang w:eastAsia="zh-CN"/>
        </w:rPr>
        <w:t xml:space="preserve">      AVCC — </w:t>
      </w:r>
      <w:r w:rsidR="008D3D99">
        <w:rPr>
          <w:rFonts w:hint="eastAsia"/>
          <w:lang w:eastAsia="zh-CN"/>
        </w:rPr>
        <w:t>模拟</w:t>
      </w:r>
      <w:r w:rsidR="008D3D99">
        <w:rPr>
          <w:rFonts w:hint="eastAsia"/>
          <w:lang w:eastAsia="zh-CN"/>
        </w:rPr>
        <w:t>5</w:t>
      </w:r>
      <w:r w:rsidR="008D3D99">
        <w:rPr>
          <w:lang w:eastAsia="zh-CN"/>
        </w:rPr>
        <w:t>V</w:t>
      </w:r>
    </w:p>
    <w:p w:rsidR="00BE574F" w:rsidRPr="00BE574F" w:rsidRDefault="00BE574F" w:rsidP="00BE574F">
      <w:pPr>
        <w:pStyle w:val="af2"/>
        <w:ind w:left="360"/>
        <w:rPr>
          <w:lang w:eastAsia="zh-CN"/>
        </w:rPr>
      </w:pPr>
      <w:r>
        <w:rPr>
          <w:lang w:eastAsia="zh-CN"/>
        </w:rPr>
        <w:t>V</w:t>
      </w:r>
      <w:r w:rsidR="00687919">
        <w:rPr>
          <w:lang w:eastAsia="zh-CN"/>
        </w:rPr>
        <w:t>EE</w:t>
      </w:r>
      <w:r>
        <w:rPr>
          <w:lang w:eastAsia="zh-CN"/>
        </w:rPr>
        <w:t xml:space="preserve"> — </w:t>
      </w:r>
      <w:r>
        <w:rPr>
          <w:rFonts w:hint="eastAsia"/>
          <w:lang w:eastAsia="zh-CN"/>
        </w:rPr>
        <w:t>数字</w:t>
      </w:r>
      <w:r w:rsidR="00687919">
        <w:rPr>
          <w:rFonts w:hint="eastAsia"/>
          <w:lang w:eastAsia="zh-CN"/>
        </w:rPr>
        <w:t>-</w:t>
      </w:r>
      <w:r>
        <w:rPr>
          <w:rFonts w:hint="eastAsia"/>
          <w:lang w:eastAsia="zh-CN"/>
        </w:rPr>
        <w:t>5</w:t>
      </w:r>
      <w:r>
        <w:rPr>
          <w:lang w:eastAsia="zh-CN"/>
        </w:rPr>
        <w:t>V      AV</w:t>
      </w:r>
      <w:r w:rsidR="00687919">
        <w:rPr>
          <w:lang w:eastAsia="zh-CN"/>
        </w:rPr>
        <w:t>EE</w:t>
      </w:r>
      <w:r>
        <w:rPr>
          <w:lang w:eastAsia="zh-CN"/>
        </w:rPr>
        <w:t xml:space="preserve"> — </w:t>
      </w:r>
      <w:r>
        <w:rPr>
          <w:rFonts w:hint="eastAsia"/>
          <w:lang w:eastAsia="zh-CN"/>
        </w:rPr>
        <w:t>模拟</w:t>
      </w:r>
      <w:r w:rsidR="00687919">
        <w:rPr>
          <w:rFonts w:hint="eastAsia"/>
          <w:lang w:eastAsia="zh-CN"/>
        </w:rPr>
        <w:t>-</w:t>
      </w:r>
      <w:r>
        <w:rPr>
          <w:rFonts w:hint="eastAsia"/>
          <w:lang w:eastAsia="zh-CN"/>
        </w:rPr>
        <w:t>5</w:t>
      </w:r>
      <w:r>
        <w:rPr>
          <w:lang w:eastAsia="zh-CN"/>
        </w:rPr>
        <w:t>V</w:t>
      </w:r>
    </w:p>
    <w:p w:rsidR="00B14A49" w:rsidRDefault="00CA353C" w:rsidP="00417877">
      <w:pPr>
        <w:pStyle w:val="af2"/>
        <w:ind w:left="360"/>
        <w:rPr>
          <w:lang w:eastAsia="zh-CN"/>
        </w:rPr>
      </w:pPr>
      <w:r>
        <w:rPr>
          <w:rFonts w:hint="eastAsia"/>
          <w:lang w:eastAsia="zh-CN"/>
        </w:rPr>
        <w:t>GND</w:t>
      </w:r>
      <w:r>
        <w:rPr>
          <w:lang w:eastAsia="zh-CN"/>
        </w:rPr>
        <w:t xml:space="preserve"> — </w:t>
      </w:r>
      <w:r>
        <w:rPr>
          <w:rFonts w:hint="eastAsia"/>
          <w:lang w:eastAsia="zh-CN"/>
        </w:rPr>
        <w:t>数字信号地</w:t>
      </w:r>
      <w:r>
        <w:rPr>
          <w:rFonts w:hint="eastAsia"/>
          <w:lang w:eastAsia="zh-CN"/>
        </w:rPr>
        <w:t xml:space="preserve">   </w:t>
      </w:r>
      <w:r>
        <w:rPr>
          <w:lang w:eastAsia="zh-CN"/>
        </w:rPr>
        <w:t xml:space="preserve">AGND — </w:t>
      </w:r>
      <w:r>
        <w:rPr>
          <w:rFonts w:hint="eastAsia"/>
          <w:lang w:eastAsia="zh-CN"/>
        </w:rPr>
        <w:t>模拟</w:t>
      </w:r>
      <w:r>
        <w:rPr>
          <w:lang w:eastAsia="zh-CN"/>
        </w:rPr>
        <w:t>信号地</w:t>
      </w:r>
      <w:r w:rsidR="006D4F83">
        <w:rPr>
          <w:rFonts w:hint="eastAsia"/>
          <w:lang w:eastAsia="zh-CN"/>
        </w:rPr>
        <w:t xml:space="preserve"> </w:t>
      </w:r>
    </w:p>
    <w:p w:rsidR="006D4F83" w:rsidRDefault="006D4F83" w:rsidP="00417877">
      <w:pPr>
        <w:pStyle w:val="af2"/>
        <w:ind w:left="360"/>
        <w:rPr>
          <w:lang w:eastAsia="zh-CN"/>
        </w:rPr>
      </w:pPr>
      <w:r>
        <w:rPr>
          <w:rFonts w:hint="eastAsia"/>
          <w:lang w:eastAsia="zh-CN"/>
        </w:rPr>
        <w:t>GND</w:t>
      </w:r>
      <w:r>
        <w:rPr>
          <w:lang w:eastAsia="zh-CN"/>
        </w:rPr>
        <w:t xml:space="preserve">_ISO_XXX  — </w:t>
      </w:r>
      <w:r>
        <w:rPr>
          <w:rFonts w:hint="eastAsia"/>
          <w:lang w:eastAsia="zh-CN"/>
        </w:rPr>
        <w:t>隔离地</w:t>
      </w:r>
      <w:r>
        <w:rPr>
          <w:lang w:eastAsia="zh-CN"/>
        </w:rPr>
        <w:t>，</w:t>
      </w:r>
      <w:r>
        <w:rPr>
          <w:lang w:eastAsia="zh-CN"/>
        </w:rPr>
        <w:t>XXX</w:t>
      </w:r>
      <w:r>
        <w:rPr>
          <w:lang w:eastAsia="zh-CN"/>
        </w:rPr>
        <w:t>根据不同的隔离目的来定义，例如</w:t>
      </w:r>
      <w:r>
        <w:rPr>
          <w:rFonts w:hint="eastAsia"/>
          <w:lang w:eastAsia="zh-CN"/>
        </w:rPr>
        <w:t>422</w:t>
      </w:r>
      <w:r>
        <w:rPr>
          <w:rFonts w:hint="eastAsia"/>
          <w:lang w:eastAsia="zh-CN"/>
        </w:rPr>
        <w:t>，</w:t>
      </w:r>
      <w:r>
        <w:rPr>
          <w:lang w:eastAsia="zh-CN"/>
        </w:rPr>
        <w:t>CAN</w:t>
      </w:r>
      <w:r>
        <w:rPr>
          <w:rFonts w:hint="eastAsia"/>
          <w:lang w:eastAsia="zh-CN"/>
        </w:rPr>
        <w:t>等</w:t>
      </w:r>
    </w:p>
    <w:p w:rsidR="00B14A49" w:rsidRDefault="003D4349" w:rsidP="003D4349">
      <w:pPr>
        <w:pStyle w:val="af2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原理图</w:t>
      </w:r>
      <w:r>
        <w:rPr>
          <w:lang w:eastAsia="zh-CN"/>
        </w:rPr>
        <w:t>工程页面组成如下：</w:t>
      </w:r>
    </w:p>
    <w:p w:rsidR="000F7C9D" w:rsidRDefault="000F7C9D" w:rsidP="000F7C9D">
      <w:pPr>
        <w:pStyle w:val="af2"/>
        <w:ind w:left="360"/>
        <w:rPr>
          <w:lang w:eastAsia="zh-CN"/>
        </w:rPr>
      </w:pPr>
      <w:r>
        <w:rPr>
          <w:rFonts w:hint="eastAsia"/>
          <w:lang w:eastAsia="zh-CN"/>
        </w:rPr>
        <w:lastRenderedPageBreak/>
        <w:t>第一页</w:t>
      </w:r>
      <w:r>
        <w:rPr>
          <w:lang w:eastAsia="zh-CN"/>
        </w:rPr>
        <w:t>为电路原理图框图，</w:t>
      </w:r>
      <w:r>
        <w:rPr>
          <w:rFonts w:hint="eastAsia"/>
          <w:lang w:eastAsia="zh-CN"/>
        </w:rPr>
        <w:t>以及</w:t>
      </w:r>
      <w:r>
        <w:rPr>
          <w:lang w:eastAsia="zh-CN"/>
        </w:rPr>
        <w:t>电路简单</w:t>
      </w:r>
      <w:r>
        <w:rPr>
          <w:rFonts w:hint="eastAsia"/>
          <w:lang w:eastAsia="zh-CN"/>
        </w:rPr>
        <w:t>文字</w:t>
      </w:r>
      <w:r>
        <w:rPr>
          <w:lang w:eastAsia="zh-CN"/>
        </w:rPr>
        <w:t>说明，版本演变历史等</w:t>
      </w:r>
    </w:p>
    <w:p w:rsidR="000F7C9D" w:rsidRDefault="000F7C9D" w:rsidP="000F7C9D">
      <w:pPr>
        <w:pStyle w:val="af2"/>
        <w:ind w:left="360"/>
        <w:rPr>
          <w:lang w:eastAsia="zh-CN"/>
        </w:rPr>
      </w:pPr>
      <w:r>
        <w:rPr>
          <w:rFonts w:hint="eastAsia"/>
          <w:lang w:eastAsia="zh-CN"/>
        </w:rPr>
        <w:t>第二页</w:t>
      </w:r>
      <w:r>
        <w:rPr>
          <w:lang w:eastAsia="zh-CN"/>
        </w:rPr>
        <w:t>为电路电源树框图</w:t>
      </w:r>
    </w:p>
    <w:p w:rsidR="000F7C9D" w:rsidRPr="000F7C9D" w:rsidRDefault="000F7C9D" w:rsidP="000F7C9D">
      <w:pPr>
        <w:pStyle w:val="af2"/>
        <w:ind w:left="360"/>
        <w:rPr>
          <w:lang w:eastAsia="zh-CN"/>
        </w:rPr>
      </w:pPr>
      <w:r>
        <w:rPr>
          <w:rFonts w:hint="eastAsia"/>
          <w:lang w:eastAsia="zh-CN"/>
        </w:rPr>
        <w:t>第三页</w:t>
      </w:r>
      <w:r>
        <w:rPr>
          <w:lang w:eastAsia="zh-CN"/>
        </w:rPr>
        <w:t>为电路机械结构图以及</w:t>
      </w:r>
      <w:r>
        <w:rPr>
          <w:lang w:eastAsia="zh-CN"/>
        </w:rPr>
        <w:t>Mark</w:t>
      </w:r>
      <w:r>
        <w:rPr>
          <w:lang w:eastAsia="zh-CN"/>
        </w:rPr>
        <w:t>点，安装孔等</w:t>
      </w:r>
      <w:r>
        <w:rPr>
          <w:lang w:eastAsia="zh-CN"/>
        </w:rPr>
        <w:t>symbol</w:t>
      </w:r>
    </w:p>
    <w:p w:rsidR="003D4349" w:rsidRDefault="000F7C9D" w:rsidP="000F7C9D">
      <w:pPr>
        <w:pStyle w:val="af2"/>
        <w:ind w:left="360"/>
        <w:jc w:val="center"/>
        <w:rPr>
          <w:lang w:eastAsia="zh-CN"/>
        </w:rPr>
      </w:pPr>
      <w:r>
        <w:rPr>
          <w:noProof/>
          <w:lang w:eastAsia="zh-CN"/>
        </w:rPr>
        <w:drawing>
          <wp:inline distT="0" distB="0" distL="0" distR="0">
            <wp:extent cx="2774315" cy="232283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74315" cy="2322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D4349" w:rsidRDefault="00CE6A0D" w:rsidP="00CE6A0D">
      <w:pPr>
        <w:pStyle w:val="af2"/>
        <w:numPr>
          <w:ilvl w:val="0"/>
          <w:numId w:val="13"/>
        </w:numPr>
        <w:rPr>
          <w:lang w:eastAsia="zh-CN"/>
        </w:rPr>
      </w:pPr>
      <w:r>
        <w:rPr>
          <w:rFonts w:hint="eastAsia"/>
          <w:lang w:eastAsia="zh-CN"/>
        </w:rPr>
        <w:t>统一</w:t>
      </w:r>
      <w:r>
        <w:rPr>
          <w:rFonts w:hint="eastAsia"/>
          <w:lang w:eastAsia="zh-CN"/>
        </w:rPr>
        <w:t>BOM</w:t>
      </w:r>
      <w:r>
        <w:rPr>
          <w:rFonts w:hint="eastAsia"/>
          <w:lang w:eastAsia="zh-CN"/>
        </w:rPr>
        <w:t>：尽量不要</w:t>
      </w:r>
      <w:r w:rsidR="00335E63">
        <w:rPr>
          <w:rFonts w:hint="eastAsia"/>
          <w:lang w:eastAsia="zh-CN"/>
        </w:rPr>
        <w:t>出现</w:t>
      </w:r>
      <w:bookmarkStart w:id="1" w:name="_GoBack"/>
      <w:bookmarkEnd w:id="1"/>
      <w:r>
        <w:rPr>
          <w:rFonts w:hint="eastAsia"/>
          <w:lang w:eastAsia="zh-CN"/>
        </w:rPr>
        <w:t>同容值，同阻值的不同型号的电阻和电容</w:t>
      </w:r>
    </w:p>
    <w:p w:rsidR="00807928" w:rsidRPr="00536021" w:rsidRDefault="00807928" w:rsidP="00417877">
      <w:pPr>
        <w:pStyle w:val="af2"/>
        <w:ind w:left="360"/>
        <w:rPr>
          <w:lang w:eastAsia="zh-CN"/>
        </w:rPr>
      </w:pPr>
    </w:p>
    <w:p w:rsidR="00EB7E0C" w:rsidRPr="00517F5C" w:rsidRDefault="00EB7E0C" w:rsidP="00CD0678">
      <w:pPr>
        <w:pStyle w:val="af2"/>
        <w:numPr>
          <w:ilvl w:val="0"/>
          <w:numId w:val="3"/>
        </w:numPr>
        <w:rPr>
          <w:lang w:eastAsia="zh-CN"/>
        </w:rPr>
        <w:sectPr w:rsidR="00EB7E0C" w:rsidRPr="00517F5C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</w:p>
    <w:p w:rsidR="009C2ED7" w:rsidRDefault="00B073F6" w:rsidP="004673F2">
      <w:pPr>
        <w:pStyle w:val="1"/>
        <w:jc w:val="center"/>
        <w:rPr>
          <w:lang w:eastAsia="zh-CN"/>
        </w:rPr>
      </w:pPr>
      <w:r>
        <w:rPr>
          <w:rFonts w:hint="eastAsia"/>
          <w:lang w:eastAsia="zh-CN"/>
        </w:rPr>
        <w:lastRenderedPageBreak/>
        <w:t>Cadence</w:t>
      </w:r>
      <w:r>
        <w:rPr>
          <w:lang w:eastAsia="zh-CN"/>
        </w:rPr>
        <w:t>基本操作</w:t>
      </w:r>
    </w:p>
    <w:p w:rsidR="00E63C7B" w:rsidRDefault="00BF0404" w:rsidP="00BF0404">
      <w:pPr>
        <w:pStyle w:val="2"/>
        <w:rPr>
          <w:lang w:eastAsia="zh-CN"/>
        </w:rPr>
      </w:pPr>
      <w:r>
        <w:rPr>
          <w:rFonts w:hint="eastAsia"/>
          <w:lang w:eastAsia="zh-CN"/>
        </w:rPr>
        <w:t>放置</w:t>
      </w:r>
      <w:r>
        <w:rPr>
          <w:lang w:eastAsia="zh-CN"/>
        </w:rPr>
        <w:t>元器件</w:t>
      </w:r>
    </w:p>
    <w:p w:rsidR="00757F5E" w:rsidRDefault="000C4807" w:rsidP="00757F5E">
      <w:pPr>
        <w:rPr>
          <w:lang w:eastAsia="zh-CN"/>
        </w:rPr>
      </w:pPr>
      <w:r>
        <w:rPr>
          <w:rFonts w:hint="eastAsia"/>
          <w:lang w:eastAsia="zh-CN"/>
        </w:rPr>
        <w:t>空白</w:t>
      </w:r>
      <w:r>
        <w:rPr>
          <w:lang w:eastAsia="zh-CN"/>
        </w:rPr>
        <w:t>页面，</w:t>
      </w:r>
      <w:r>
        <w:rPr>
          <w:rFonts w:hint="eastAsia"/>
          <w:lang w:eastAsia="zh-CN"/>
        </w:rPr>
        <w:t>右键</w:t>
      </w:r>
      <w:r>
        <w:rPr>
          <w:lang w:eastAsia="zh-CN"/>
        </w:rPr>
        <w:t>单击，选择</w:t>
      </w:r>
      <w:r>
        <w:rPr>
          <w:lang w:eastAsia="zh-CN"/>
        </w:rPr>
        <w:t>Place Database part</w:t>
      </w:r>
      <w:r>
        <w:rPr>
          <w:lang w:eastAsia="zh-CN"/>
        </w:rPr>
        <w:t>，在跳出的</w:t>
      </w:r>
      <w:r>
        <w:rPr>
          <w:lang w:eastAsia="zh-CN"/>
        </w:rPr>
        <w:t>CIS Explorer</w:t>
      </w:r>
      <w:r>
        <w:rPr>
          <w:lang w:eastAsia="zh-CN"/>
        </w:rPr>
        <w:t>里面</w:t>
      </w:r>
      <w:r>
        <w:rPr>
          <w:rFonts w:hint="eastAsia"/>
          <w:lang w:eastAsia="zh-CN"/>
        </w:rPr>
        <w:t>寻找</w:t>
      </w:r>
      <w:r>
        <w:rPr>
          <w:lang w:eastAsia="zh-CN"/>
        </w:rPr>
        <w:t>想要的元件</w:t>
      </w:r>
      <w:r w:rsidR="00274B4B">
        <w:rPr>
          <w:rFonts w:hint="eastAsia"/>
          <w:lang w:eastAsia="zh-CN"/>
        </w:rPr>
        <w:t>。</w:t>
      </w:r>
      <w:r w:rsidR="00274B4B">
        <w:rPr>
          <w:lang w:eastAsia="zh-CN"/>
        </w:rPr>
        <w:t>在</w:t>
      </w:r>
      <w:r w:rsidR="00274B4B">
        <w:rPr>
          <w:rFonts w:hint="eastAsia"/>
          <w:lang w:eastAsia="zh-CN"/>
        </w:rPr>
        <w:t>红色</w:t>
      </w:r>
      <w:r w:rsidR="00274B4B">
        <w:rPr>
          <w:lang w:eastAsia="zh-CN"/>
        </w:rPr>
        <w:t>区域找到元件，然后双击就可以放置元件。</w:t>
      </w:r>
    </w:p>
    <w:p w:rsidR="007227E1" w:rsidRPr="007227E1" w:rsidRDefault="00274B4B" w:rsidP="00757F5E">
      <w:pPr>
        <w:rPr>
          <w:lang w:eastAsia="zh-CN"/>
        </w:rPr>
      </w:pPr>
      <w:r>
        <w:rPr>
          <w:rFonts w:hint="eastAsia"/>
          <w:noProof/>
          <w:lang w:eastAsia="zh-CN"/>
        </w:rPr>
        <w:drawing>
          <wp:inline distT="0" distB="0" distL="0" distR="0">
            <wp:extent cx="6035040" cy="256032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5040" cy="2560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57F5E" w:rsidRDefault="00757F5E" w:rsidP="00757F5E">
      <w:pPr>
        <w:rPr>
          <w:lang w:eastAsia="zh-CN"/>
        </w:rPr>
        <w:sectPr w:rsidR="00757F5E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</w:p>
    <w:p w:rsidR="00757F5E" w:rsidRDefault="00757F5E" w:rsidP="00757F5E">
      <w:pPr>
        <w:pStyle w:val="2"/>
        <w:rPr>
          <w:lang w:eastAsia="zh-CN"/>
        </w:rPr>
      </w:pPr>
      <w:r>
        <w:rPr>
          <w:rFonts w:hint="eastAsia"/>
          <w:lang w:eastAsia="zh-CN"/>
        </w:rPr>
        <w:lastRenderedPageBreak/>
        <w:t>替换</w:t>
      </w:r>
      <w:r>
        <w:rPr>
          <w:lang w:eastAsia="zh-CN"/>
        </w:rPr>
        <w:t>元器件</w:t>
      </w:r>
    </w:p>
    <w:p w:rsidR="00367E02" w:rsidRDefault="003244D4" w:rsidP="003244D4">
      <w:pPr>
        <w:pStyle w:val="3"/>
        <w:rPr>
          <w:lang w:eastAsia="zh-CN"/>
        </w:rPr>
      </w:pPr>
      <w:r>
        <w:rPr>
          <w:rFonts w:hint="eastAsia"/>
          <w:lang w:eastAsia="zh-CN"/>
        </w:rPr>
        <w:t>替换</w:t>
      </w:r>
      <w:r>
        <w:rPr>
          <w:lang w:eastAsia="zh-CN"/>
        </w:rPr>
        <w:t>单个元件</w:t>
      </w:r>
    </w:p>
    <w:p w:rsidR="00367E02" w:rsidRDefault="00900A85" w:rsidP="00900A85">
      <w:pPr>
        <w:pStyle w:val="af2"/>
        <w:numPr>
          <w:ilvl w:val="0"/>
          <w:numId w:val="17"/>
        </w:numPr>
        <w:rPr>
          <w:lang w:eastAsia="zh-CN"/>
        </w:rPr>
      </w:pPr>
      <w:r>
        <w:rPr>
          <w:rFonts w:hint="eastAsia"/>
          <w:lang w:eastAsia="zh-CN"/>
        </w:rPr>
        <w:t>单击选中</w:t>
      </w:r>
      <w:r>
        <w:rPr>
          <w:lang w:eastAsia="zh-CN"/>
        </w:rPr>
        <w:t>需要替换的元件</w:t>
      </w:r>
    </w:p>
    <w:p w:rsidR="00900A85" w:rsidRDefault="00900A85" w:rsidP="00900A85">
      <w:pPr>
        <w:pStyle w:val="af2"/>
        <w:numPr>
          <w:ilvl w:val="0"/>
          <w:numId w:val="17"/>
        </w:numPr>
        <w:rPr>
          <w:lang w:eastAsia="zh-CN"/>
        </w:rPr>
      </w:pPr>
      <w:r>
        <w:rPr>
          <w:rFonts w:hint="eastAsia"/>
          <w:lang w:eastAsia="zh-CN"/>
        </w:rPr>
        <w:t>右键选择</w:t>
      </w:r>
      <w:r>
        <w:rPr>
          <w:lang w:eastAsia="zh-CN"/>
        </w:rPr>
        <w:t>link database part</w:t>
      </w:r>
    </w:p>
    <w:p w:rsidR="00900A85" w:rsidRDefault="00900A85" w:rsidP="00900A85">
      <w:pPr>
        <w:pStyle w:val="af2"/>
        <w:ind w:left="360"/>
        <w:rPr>
          <w:lang w:eastAsia="zh-CN"/>
        </w:rPr>
      </w:pPr>
      <w:r>
        <w:rPr>
          <w:noProof/>
          <w:lang w:eastAsia="zh-CN"/>
        </w:rPr>
        <w:drawing>
          <wp:inline distT="0" distB="0" distL="0" distR="0">
            <wp:extent cx="4924425" cy="3972560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4425" cy="3972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00A85" w:rsidRDefault="00900A85" w:rsidP="00900A85">
      <w:pPr>
        <w:pStyle w:val="af2"/>
        <w:numPr>
          <w:ilvl w:val="0"/>
          <w:numId w:val="17"/>
        </w:numPr>
        <w:rPr>
          <w:lang w:eastAsia="zh-CN"/>
        </w:rPr>
      </w:pPr>
      <w:r>
        <w:rPr>
          <w:rFonts w:hint="eastAsia"/>
          <w:lang w:eastAsia="zh-CN"/>
        </w:rPr>
        <w:t>在</w:t>
      </w:r>
      <w:r>
        <w:rPr>
          <w:lang w:eastAsia="zh-CN"/>
        </w:rPr>
        <w:t>explore</w:t>
      </w:r>
      <w:r>
        <w:rPr>
          <w:lang w:eastAsia="zh-CN"/>
        </w:rPr>
        <w:t>里面</w:t>
      </w:r>
      <w:r>
        <w:rPr>
          <w:rFonts w:hint="eastAsia"/>
          <w:lang w:eastAsia="zh-CN"/>
        </w:rPr>
        <w:t>选择</w:t>
      </w:r>
      <w:r>
        <w:rPr>
          <w:lang w:eastAsia="zh-CN"/>
        </w:rPr>
        <w:t>想要</w:t>
      </w:r>
      <w:r>
        <w:rPr>
          <w:rFonts w:hint="eastAsia"/>
          <w:lang w:eastAsia="zh-CN"/>
        </w:rPr>
        <w:t>用来</w:t>
      </w:r>
      <w:r>
        <w:rPr>
          <w:lang w:eastAsia="zh-CN"/>
        </w:rPr>
        <w:t>替换的元件</w:t>
      </w:r>
    </w:p>
    <w:p w:rsidR="00900A85" w:rsidRDefault="00900A85" w:rsidP="00900A85">
      <w:pPr>
        <w:pStyle w:val="af2"/>
        <w:ind w:left="360"/>
        <w:rPr>
          <w:lang w:eastAsia="zh-CN"/>
        </w:rPr>
      </w:pPr>
      <w:r>
        <w:rPr>
          <w:rFonts w:hint="eastAsia"/>
          <w:noProof/>
          <w:lang w:eastAsia="zh-CN"/>
        </w:rPr>
        <w:drawing>
          <wp:inline distT="0" distB="0" distL="0" distR="0">
            <wp:extent cx="2081719" cy="2427128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7992" cy="24344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00A85" w:rsidRDefault="00900A85" w:rsidP="00900A85">
      <w:pPr>
        <w:pStyle w:val="af2"/>
        <w:numPr>
          <w:ilvl w:val="0"/>
          <w:numId w:val="17"/>
        </w:numPr>
        <w:rPr>
          <w:lang w:eastAsia="zh-CN"/>
        </w:rPr>
      </w:pPr>
      <w:r>
        <w:rPr>
          <w:rFonts w:hint="eastAsia"/>
          <w:lang w:eastAsia="zh-CN"/>
        </w:rPr>
        <w:lastRenderedPageBreak/>
        <w:t>双击选择</w:t>
      </w:r>
      <w:r>
        <w:rPr>
          <w:lang w:eastAsia="zh-CN"/>
        </w:rPr>
        <w:t>的元件</w:t>
      </w:r>
    </w:p>
    <w:p w:rsidR="00900A85" w:rsidRDefault="00900A85" w:rsidP="0061093B">
      <w:pPr>
        <w:rPr>
          <w:lang w:eastAsia="zh-CN"/>
        </w:rPr>
      </w:pPr>
      <w:r>
        <w:rPr>
          <w:rFonts w:hint="eastAsia"/>
          <w:noProof/>
          <w:lang w:eastAsia="zh-CN"/>
        </w:rPr>
        <w:drawing>
          <wp:inline distT="0" distB="0" distL="0" distR="0">
            <wp:extent cx="5943600" cy="2834640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834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04236" w:rsidRDefault="00C04236" w:rsidP="00C04236">
      <w:pPr>
        <w:pStyle w:val="3"/>
        <w:rPr>
          <w:lang w:eastAsia="zh-CN"/>
        </w:rPr>
      </w:pPr>
      <w:r>
        <w:rPr>
          <w:rFonts w:hint="eastAsia"/>
          <w:lang w:eastAsia="zh-CN"/>
        </w:rPr>
        <w:t>替换多个元件</w:t>
      </w:r>
      <w:r>
        <w:rPr>
          <w:lang w:eastAsia="zh-CN"/>
        </w:rPr>
        <w:t>（</w:t>
      </w:r>
      <w:r>
        <w:rPr>
          <w:rFonts w:hint="eastAsia"/>
          <w:lang w:eastAsia="zh-CN"/>
        </w:rPr>
        <w:t>相同</w:t>
      </w:r>
      <w:r>
        <w:rPr>
          <w:lang w:eastAsia="zh-CN"/>
        </w:rPr>
        <w:t>型号）</w:t>
      </w:r>
    </w:p>
    <w:p w:rsidR="00A24588" w:rsidRDefault="00356FCD" w:rsidP="00356FCD">
      <w:pPr>
        <w:pStyle w:val="af2"/>
        <w:numPr>
          <w:ilvl w:val="0"/>
          <w:numId w:val="18"/>
        </w:numPr>
        <w:rPr>
          <w:lang w:eastAsia="zh-CN"/>
        </w:rPr>
      </w:pPr>
      <w:r>
        <w:rPr>
          <w:rFonts w:hint="eastAsia"/>
          <w:lang w:eastAsia="zh-CN"/>
        </w:rPr>
        <w:t>选中</w:t>
      </w:r>
      <w:r>
        <w:rPr>
          <w:lang w:eastAsia="zh-CN"/>
        </w:rPr>
        <w:t>项目，右键</w:t>
      </w:r>
      <w:r>
        <w:rPr>
          <w:rFonts w:hint="eastAsia"/>
          <w:lang w:eastAsia="zh-CN"/>
        </w:rPr>
        <w:t>进入</w:t>
      </w:r>
      <w:r>
        <w:rPr>
          <w:lang w:eastAsia="zh-CN"/>
        </w:rPr>
        <w:t>part manager</w:t>
      </w:r>
    </w:p>
    <w:p w:rsidR="00356FCD" w:rsidRDefault="00356FCD" w:rsidP="00356FCD">
      <w:pPr>
        <w:pStyle w:val="af2"/>
        <w:ind w:left="360"/>
        <w:rPr>
          <w:lang w:eastAsia="zh-CN"/>
        </w:rPr>
      </w:pPr>
      <w:r>
        <w:rPr>
          <w:rFonts w:hint="eastAsia"/>
          <w:noProof/>
          <w:lang w:eastAsia="zh-CN"/>
        </w:rPr>
        <w:drawing>
          <wp:inline distT="0" distB="0" distL="0" distR="0">
            <wp:extent cx="2879142" cy="3700710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4577" cy="3720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56FCD" w:rsidRDefault="00A31697" w:rsidP="00356FCD">
      <w:pPr>
        <w:pStyle w:val="af2"/>
        <w:numPr>
          <w:ilvl w:val="0"/>
          <w:numId w:val="18"/>
        </w:numPr>
        <w:rPr>
          <w:lang w:eastAsia="zh-CN"/>
        </w:rPr>
      </w:pPr>
      <w:r>
        <w:rPr>
          <w:rFonts w:hint="eastAsia"/>
          <w:lang w:eastAsia="zh-CN"/>
        </w:rPr>
        <w:t>选中</w:t>
      </w:r>
      <w:r>
        <w:rPr>
          <w:lang w:eastAsia="zh-CN"/>
        </w:rPr>
        <w:t>需要替换的元件（</w:t>
      </w:r>
      <w:r>
        <w:rPr>
          <w:rFonts w:hint="eastAsia"/>
          <w:lang w:eastAsia="zh-CN"/>
        </w:rPr>
        <w:t>可以</w:t>
      </w:r>
      <w:r>
        <w:rPr>
          <w:lang w:eastAsia="zh-CN"/>
        </w:rPr>
        <w:t>按照位号排列，或者按照</w:t>
      </w:r>
      <w:r>
        <w:rPr>
          <w:lang w:eastAsia="zh-CN"/>
        </w:rPr>
        <w:t>Part Number</w:t>
      </w:r>
      <w:r>
        <w:rPr>
          <w:lang w:eastAsia="zh-CN"/>
        </w:rPr>
        <w:t>排列）</w:t>
      </w:r>
      <w:r>
        <w:rPr>
          <w:rFonts w:hint="eastAsia"/>
          <w:lang w:eastAsia="zh-CN"/>
        </w:rPr>
        <w:t>，</w:t>
      </w:r>
      <w:r>
        <w:rPr>
          <w:lang w:eastAsia="zh-CN"/>
        </w:rPr>
        <w:t>右键点击</w:t>
      </w:r>
      <w:r>
        <w:rPr>
          <w:lang w:eastAsia="zh-CN"/>
        </w:rPr>
        <w:t>link Database part</w:t>
      </w:r>
    </w:p>
    <w:p w:rsidR="00A31697" w:rsidRDefault="00A31697" w:rsidP="0061093B">
      <w:pPr>
        <w:rPr>
          <w:lang w:eastAsia="zh-CN"/>
        </w:rPr>
      </w:pPr>
      <w:r>
        <w:rPr>
          <w:noProof/>
        </w:rPr>
        <w:lastRenderedPageBreak/>
        <w:drawing>
          <wp:inline distT="0" distB="0" distL="0" distR="0">
            <wp:extent cx="5993130" cy="2088515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3130" cy="2088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31697" w:rsidRPr="00A24588" w:rsidRDefault="00A31697" w:rsidP="00356FCD">
      <w:pPr>
        <w:pStyle w:val="af2"/>
        <w:numPr>
          <w:ilvl w:val="0"/>
          <w:numId w:val="18"/>
        </w:numPr>
        <w:rPr>
          <w:lang w:eastAsia="zh-CN"/>
        </w:rPr>
      </w:pPr>
      <w:r>
        <w:rPr>
          <w:rFonts w:hint="eastAsia"/>
          <w:lang w:eastAsia="zh-CN"/>
        </w:rPr>
        <w:t>选择</w:t>
      </w:r>
      <w:r>
        <w:rPr>
          <w:lang w:eastAsia="zh-CN"/>
        </w:rPr>
        <w:t>需要用来替换的元件，并双击</w:t>
      </w:r>
    </w:p>
    <w:p w:rsidR="00367E02" w:rsidRDefault="00367E02" w:rsidP="00367E02">
      <w:pPr>
        <w:rPr>
          <w:lang w:eastAsia="zh-CN"/>
        </w:rPr>
        <w:sectPr w:rsidR="00367E02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</w:p>
    <w:p w:rsidR="00367E02" w:rsidRDefault="00367E02" w:rsidP="00367E02">
      <w:pPr>
        <w:pStyle w:val="2"/>
        <w:rPr>
          <w:lang w:eastAsia="zh-CN"/>
        </w:rPr>
      </w:pPr>
      <w:r>
        <w:rPr>
          <w:rFonts w:hint="eastAsia"/>
          <w:lang w:eastAsia="zh-CN"/>
        </w:rPr>
        <w:lastRenderedPageBreak/>
        <w:t>导出</w:t>
      </w:r>
      <w:r>
        <w:rPr>
          <w:lang w:eastAsia="zh-CN"/>
        </w:rPr>
        <w:t>BOM</w:t>
      </w:r>
    </w:p>
    <w:p w:rsidR="00D7189E" w:rsidRDefault="00D7189E" w:rsidP="00D7189E">
      <w:pPr>
        <w:pStyle w:val="af2"/>
        <w:numPr>
          <w:ilvl w:val="0"/>
          <w:numId w:val="19"/>
        </w:numPr>
        <w:rPr>
          <w:lang w:eastAsia="zh-CN"/>
        </w:rPr>
      </w:pPr>
      <w:r>
        <w:rPr>
          <w:rFonts w:hint="eastAsia"/>
          <w:lang w:eastAsia="zh-CN"/>
        </w:rPr>
        <w:t>选中</w:t>
      </w:r>
      <w:r>
        <w:rPr>
          <w:lang w:eastAsia="zh-CN"/>
        </w:rPr>
        <w:t>项目，右键</w:t>
      </w:r>
      <w:r>
        <w:rPr>
          <w:rFonts w:hint="eastAsia"/>
          <w:lang w:eastAsia="zh-CN"/>
        </w:rPr>
        <w:t>进入</w:t>
      </w:r>
      <w:r>
        <w:rPr>
          <w:lang w:eastAsia="zh-CN"/>
        </w:rPr>
        <w:t>part manager</w:t>
      </w:r>
    </w:p>
    <w:p w:rsidR="00D7189E" w:rsidRDefault="00D7189E" w:rsidP="00D7189E">
      <w:pPr>
        <w:pStyle w:val="af2"/>
        <w:ind w:left="360"/>
        <w:rPr>
          <w:lang w:eastAsia="zh-CN"/>
        </w:rPr>
      </w:pPr>
      <w:r>
        <w:rPr>
          <w:rFonts w:hint="eastAsia"/>
          <w:noProof/>
          <w:lang w:eastAsia="zh-CN"/>
        </w:rPr>
        <w:drawing>
          <wp:inline distT="0" distB="0" distL="0" distR="0" wp14:anchorId="552DA171" wp14:editId="52973C99">
            <wp:extent cx="2879142" cy="3700710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4577" cy="3720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189E" w:rsidRDefault="00D7189E" w:rsidP="00D7189E">
      <w:pPr>
        <w:pStyle w:val="af2"/>
        <w:ind w:left="360"/>
        <w:rPr>
          <w:lang w:eastAsia="zh-CN"/>
        </w:rPr>
      </w:pPr>
    </w:p>
    <w:p w:rsidR="003E37B0" w:rsidRDefault="006A24CF" w:rsidP="003E37B0">
      <w:pPr>
        <w:pStyle w:val="af2"/>
        <w:numPr>
          <w:ilvl w:val="0"/>
          <w:numId w:val="19"/>
        </w:numPr>
        <w:rPr>
          <w:lang w:eastAsia="zh-CN"/>
        </w:rPr>
      </w:pPr>
      <w:r>
        <w:rPr>
          <w:rFonts w:hint="eastAsia"/>
          <w:lang w:eastAsia="zh-CN"/>
        </w:rPr>
        <w:t>点击</w:t>
      </w:r>
      <w:r>
        <w:rPr>
          <w:lang w:eastAsia="zh-CN"/>
        </w:rPr>
        <w:t>图中红圈按钮，更新</w:t>
      </w:r>
      <w:r>
        <w:rPr>
          <w:rFonts w:hint="eastAsia"/>
          <w:lang w:eastAsia="zh-CN"/>
        </w:rPr>
        <w:t>中央库</w:t>
      </w:r>
      <w:r w:rsidR="00391F05">
        <w:rPr>
          <w:rFonts w:hint="eastAsia"/>
          <w:lang w:eastAsia="zh-CN"/>
        </w:rPr>
        <w:t>，</w:t>
      </w:r>
      <w:r w:rsidR="00391F05">
        <w:rPr>
          <w:lang w:eastAsia="zh-CN"/>
        </w:rPr>
        <w:t>确保原理图中元件</w:t>
      </w:r>
      <w:r w:rsidR="0061093B">
        <w:rPr>
          <w:rFonts w:hint="eastAsia"/>
          <w:lang w:eastAsia="zh-CN"/>
        </w:rPr>
        <w:t>状态</w:t>
      </w:r>
      <w:r w:rsidR="00391F05">
        <w:rPr>
          <w:lang w:eastAsia="zh-CN"/>
        </w:rPr>
        <w:t>和中央库一致</w:t>
      </w:r>
    </w:p>
    <w:p w:rsidR="006A24CF" w:rsidRDefault="006A24CF" w:rsidP="0061093B">
      <w:pPr>
        <w:rPr>
          <w:lang w:eastAsia="zh-CN"/>
        </w:rPr>
      </w:pPr>
      <w:r>
        <w:rPr>
          <w:rFonts w:hint="eastAsia"/>
          <w:noProof/>
          <w:lang w:eastAsia="zh-CN"/>
        </w:rPr>
        <w:drawing>
          <wp:inline distT="0" distB="0" distL="0" distR="0">
            <wp:extent cx="5986780" cy="2310765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6780" cy="2310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24CF" w:rsidRDefault="0061093B" w:rsidP="003E37B0">
      <w:pPr>
        <w:pStyle w:val="af2"/>
        <w:numPr>
          <w:ilvl w:val="0"/>
          <w:numId w:val="19"/>
        </w:numPr>
        <w:rPr>
          <w:lang w:eastAsia="zh-CN"/>
        </w:rPr>
      </w:pPr>
      <w:r>
        <w:rPr>
          <w:rFonts w:hint="eastAsia"/>
          <w:lang w:eastAsia="zh-CN"/>
        </w:rPr>
        <w:t>当</w:t>
      </w:r>
      <w:r>
        <w:rPr>
          <w:lang w:eastAsia="zh-CN"/>
        </w:rPr>
        <w:t>原理图元件</w:t>
      </w:r>
      <w:r>
        <w:rPr>
          <w:rFonts w:hint="eastAsia"/>
          <w:lang w:eastAsia="zh-CN"/>
        </w:rPr>
        <w:t>状态</w:t>
      </w:r>
      <w:r>
        <w:rPr>
          <w:lang w:eastAsia="zh-CN"/>
        </w:rPr>
        <w:t>和</w:t>
      </w:r>
      <w:r>
        <w:rPr>
          <w:rFonts w:hint="eastAsia"/>
          <w:lang w:eastAsia="zh-CN"/>
        </w:rPr>
        <w:t>中央库</w:t>
      </w:r>
      <w:r>
        <w:rPr>
          <w:lang w:eastAsia="zh-CN"/>
        </w:rPr>
        <w:t>一致时，</w:t>
      </w:r>
      <w:r>
        <w:rPr>
          <w:lang w:eastAsia="zh-CN"/>
        </w:rPr>
        <w:t>Part Status</w:t>
      </w:r>
      <w:r>
        <w:rPr>
          <w:lang w:eastAsia="zh-CN"/>
        </w:rPr>
        <w:t>为绿色</w:t>
      </w:r>
    </w:p>
    <w:p w:rsidR="0061093B" w:rsidRDefault="0061093B" w:rsidP="0061093B">
      <w:pPr>
        <w:rPr>
          <w:lang w:eastAsia="zh-CN"/>
        </w:rPr>
      </w:pPr>
      <w:r>
        <w:rPr>
          <w:rFonts w:hint="eastAsia"/>
          <w:noProof/>
          <w:lang w:eastAsia="zh-CN"/>
        </w:rPr>
        <w:lastRenderedPageBreak/>
        <w:drawing>
          <wp:inline distT="0" distB="0" distL="0" distR="0">
            <wp:extent cx="5993130" cy="3293110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3130" cy="3293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1093B" w:rsidRDefault="00DF16EC" w:rsidP="003E37B0">
      <w:pPr>
        <w:pStyle w:val="af2"/>
        <w:numPr>
          <w:ilvl w:val="0"/>
          <w:numId w:val="19"/>
        </w:numPr>
        <w:rPr>
          <w:lang w:eastAsia="zh-CN"/>
        </w:rPr>
      </w:pPr>
      <w:r>
        <w:rPr>
          <w:rFonts w:hint="eastAsia"/>
          <w:lang w:eastAsia="zh-CN"/>
        </w:rPr>
        <w:t>选中</w:t>
      </w:r>
      <w:r>
        <w:rPr>
          <w:lang w:eastAsia="zh-CN"/>
        </w:rPr>
        <w:t>不需要焊接的元件，</w:t>
      </w:r>
      <w:r w:rsidR="00795C95">
        <w:rPr>
          <w:rFonts w:hint="eastAsia"/>
          <w:lang w:eastAsia="zh-CN"/>
        </w:rPr>
        <w:t>右键</w:t>
      </w:r>
      <w:r>
        <w:rPr>
          <w:lang w:eastAsia="zh-CN"/>
        </w:rPr>
        <w:t>设定为</w:t>
      </w:r>
      <w:r>
        <w:rPr>
          <w:lang w:eastAsia="zh-CN"/>
        </w:rPr>
        <w:t>not present</w:t>
      </w:r>
      <w:r w:rsidR="00795C95">
        <w:rPr>
          <w:rFonts w:hint="eastAsia"/>
          <w:lang w:eastAsia="zh-CN"/>
        </w:rPr>
        <w:t>，</w:t>
      </w:r>
      <w:r w:rsidR="00795C95">
        <w:rPr>
          <w:lang w:eastAsia="zh-CN"/>
        </w:rPr>
        <w:t>这样导出</w:t>
      </w:r>
      <w:r w:rsidR="00795C95">
        <w:rPr>
          <w:lang w:eastAsia="zh-CN"/>
        </w:rPr>
        <w:t>BOM</w:t>
      </w:r>
      <w:r w:rsidR="00795C95">
        <w:rPr>
          <w:lang w:eastAsia="zh-CN"/>
        </w:rPr>
        <w:t>时，该元件就不会出现在</w:t>
      </w:r>
      <w:r w:rsidR="00795C95">
        <w:rPr>
          <w:lang w:eastAsia="zh-CN"/>
        </w:rPr>
        <w:t>BOM</w:t>
      </w:r>
      <w:r w:rsidR="00795C95">
        <w:rPr>
          <w:lang w:eastAsia="zh-CN"/>
        </w:rPr>
        <w:t>当中</w:t>
      </w:r>
    </w:p>
    <w:p w:rsidR="00DF16EC" w:rsidRDefault="00DF16EC" w:rsidP="00DF16EC">
      <w:pPr>
        <w:rPr>
          <w:lang w:eastAsia="zh-CN"/>
        </w:rPr>
      </w:pPr>
      <w:r>
        <w:rPr>
          <w:rFonts w:hint="eastAsia"/>
          <w:noProof/>
          <w:lang w:eastAsia="zh-CN"/>
        </w:rPr>
        <w:drawing>
          <wp:inline distT="0" distB="0" distL="0" distR="0">
            <wp:extent cx="5993130" cy="4213860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3130" cy="4213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F16EC" w:rsidRDefault="00F04675" w:rsidP="003E37B0">
      <w:pPr>
        <w:pStyle w:val="af2"/>
        <w:numPr>
          <w:ilvl w:val="0"/>
          <w:numId w:val="19"/>
        </w:numPr>
        <w:rPr>
          <w:lang w:eastAsia="zh-CN"/>
        </w:rPr>
      </w:pPr>
      <w:r>
        <w:rPr>
          <w:rFonts w:hint="eastAsia"/>
          <w:lang w:eastAsia="zh-CN"/>
        </w:rPr>
        <w:lastRenderedPageBreak/>
        <w:t>点击</w:t>
      </w:r>
      <w:r>
        <w:rPr>
          <w:lang w:eastAsia="zh-CN"/>
        </w:rPr>
        <w:t>导出</w:t>
      </w:r>
      <w:r>
        <w:rPr>
          <w:lang w:eastAsia="zh-CN"/>
        </w:rPr>
        <w:t>BOM</w:t>
      </w:r>
      <w:r>
        <w:rPr>
          <w:rFonts w:hint="eastAsia"/>
          <w:lang w:eastAsia="zh-CN"/>
        </w:rPr>
        <w:t>按钮</w:t>
      </w:r>
    </w:p>
    <w:p w:rsidR="00F04675" w:rsidRDefault="00F04675" w:rsidP="00F04675">
      <w:pPr>
        <w:rPr>
          <w:lang w:eastAsia="zh-CN"/>
        </w:rPr>
      </w:pPr>
      <w:r>
        <w:rPr>
          <w:rFonts w:hint="eastAsia"/>
          <w:noProof/>
          <w:lang w:eastAsia="zh-CN"/>
        </w:rPr>
        <w:drawing>
          <wp:inline distT="0" distB="0" distL="0" distR="0">
            <wp:extent cx="5993130" cy="2940685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3130" cy="2940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4675" w:rsidRDefault="006C03BB" w:rsidP="003E37B0">
      <w:pPr>
        <w:pStyle w:val="af2"/>
        <w:numPr>
          <w:ilvl w:val="0"/>
          <w:numId w:val="19"/>
        </w:numPr>
        <w:rPr>
          <w:lang w:eastAsia="zh-CN"/>
        </w:rPr>
      </w:pPr>
      <w:r>
        <w:rPr>
          <w:rFonts w:hint="eastAsia"/>
          <w:lang w:eastAsia="zh-CN"/>
        </w:rPr>
        <w:t>将</w:t>
      </w:r>
      <w:r>
        <w:rPr>
          <w:lang w:eastAsia="zh-CN"/>
        </w:rPr>
        <w:t>需要导出的参数</w:t>
      </w:r>
      <w:r>
        <w:rPr>
          <w:rFonts w:hint="eastAsia"/>
          <w:lang w:eastAsia="zh-CN"/>
        </w:rPr>
        <w:t>（厂家</w:t>
      </w:r>
      <w:r>
        <w:rPr>
          <w:lang w:eastAsia="zh-CN"/>
        </w:rPr>
        <w:t>MFGR</w:t>
      </w:r>
      <w:r>
        <w:rPr>
          <w:lang w:eastAsia="zh-CN"/>
        </w:rPr>
        <w:t>和封装</w:t>
      </w:r>
      <w:r>
        <w:rPr>
          <w:lang w:eastAsia="zh-CN"/>
        </w:rPr>
        <w:t>PCB Footprint</w:t>
      </w:r>
      <w:r>
        <w:rPr>
          <w:rFonts w:hint="eastAsia"/>
          <w:lang w:eastAsia="zh-CN"/>
        </w:rPr>
        <w:t>）</w:t>
      </w:r>
      <w:r>
        <w:rPr>
          <w:lang w:eastAsia="zh-CN"/>
        </w:rPr>
        <w:t>加入导出列表（</w:t>
      </w:r>
      <w:r>
        <w:rPr>
          <w:rFonts w:hint="eastAsia"/>
          <w:lang w:eastAsia="zh-CN"/>
        </w:rPr>
        <w:t>红圈</w:t>
      </w:r>
      <w:r>
        <w:rPr>
          <w:lang w:eastAsia="zh-CN"/>
        </w:rPr>
        <w:t>中的</w:t>
      </w:r>
      <w:r>
        <w:rPr>
          <w:rFonts w:hint="eastAsia"/>
          <w:lang w:eastAsia="zh-CN"/>
        </w:rPr>
        <w:t>output</w:t>
      </w:r>
      <w:r>
        <w:rPr>
          <w:lang w:eastAsia="zh-CN"/>
        </w:rPr>
        <w:t xml:space="preserve"> format</w:t>
      </w:r>
      <w:r>
        <w:rPr>
          <w:lang w:eastAsia="zh-CN"/>
        </w:rPr>
        <w:t>）</w:t>
      </w:r>
      <w:r>
        <w:rPr>
          <w:rFonts w:hint="eastAsia"/>
          <w:lang w:eastAsia="zh-CN"/>
        </w:rPr>
        <w:t>：</w:t>
      </w:r>
      <w:r>
        <w:rPr>
          <w:lang w:eastAsia="zh-CN"/>
        </w:rPr>
        <w:t>选择</w:t>
      </w:r>
      <w:r>
        <w:rPr>
          <w:lang w:eastAsia="zh-CN"/>
        </w:rPr>
        <w:t>MFGR</w:t>
      </w:r>
      <w:r>
        <w:rPr>
          <w:rFonts w:hint="eastAsia"/>
          <w:lang w:eastAsia="zh-CN"/>
        </w:rPr>
        <w:t>（或者</w:t>
      </w:r>
      <w:r>
        <w:rPr>
          <w:lang w:eastAsia="zh-CN"/>
        </w:rPr>
        <w:t>PCB Footprint</w:t>
      </w:r>
      <w:r>
        <w:rPr>
          <w:rFonts w:hint="eastAsia"/>
          <w:lang w:eastAsia="zh-CN"/>
        </w:rPr>
        <w:t>）</w:t>
      </w:r>
      <w:r>
        <w:rPr>
          <w:lang w:eastAsia="zh-CN"/>
        </w:rPr>
        <w:t>，点击</w:t>
      </w:r>
      <w:r>
        <w:rPr>
          <w:lang w:eastAsia="zh-CN"/>
        </w:rPr>
        <w:t>Add</w:t>
      </w:r>
    </w:p>
    <w:p w:rsidR="006C03BB" w:rsidRDefault="006C03BB" w:rsidP="006C03BB">
      <w:pPr>
        <w:pStyle w:val="af2"/>
        <w:ind w:left="360"/>
        <w:jc w:val="center"/>
        <w:rPr>
          <w:lang w:eastAsia="zh-CN"/>
        </w:rPr>
      </w:pPr>
      <w:r>
        <w:rPr>
          <w:noProof/>
          <w:lang w:eastAsia="zh-CN"/>
        </w:rPr>
        <w:drawing>
          <wp:inline distT="0" distB="0" distL="0" distR="0">
            <wp:extent cx="2346016" cy="2292178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1690" cy="22977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C03BB" w:rsidRDefault="002447FB" w:rsidP="003E37B0">
      <w:pPr>
        <w:pStyle w:val="af2"/>
        <w:numPr>
          <w:ilvl w:val="0"/>
          <w:numId w:val="19"/>
        </w:numPr>
        <w:rPr>
          <w:lang w:eastAsia="zh-CN"/>
        </w:rPr>
      </w:pPr>
      <w:r>
        <w:rPr>
          <w:rFonts w:hint="eastAsia"/>
          <w:lang w:eastAsia="zh-CN"/>
        </w:rPr>
        <w:t>点击</w:t>
      </w:r>
      <w:r>
        <w:rPr>
          <w:lang w:eastAsia="zh-CN"/>
        </w:rPr>
        <w:t>右边箭头，</w:t>
      </w:r>
      <w:r w:rsidR="006C03BB">
        <w:rPr>
          <w:rFonts w:hint="eastAsia"/>
          <w:lang w:eastAsia="zh-CN"/>
        </w:rPr>
        <w:t>按照</w:t>
      </w:r>
      <w:r w:rsidR="006C03BB">
        <w:rPr>
          <w:lang w:eastAsia="zh-CN"/>
        </w:rPr>
        <w:t>下图顺序调整输出参数</w:t>
      </w:r>
      <w:r>
        <w:rPr>
          <w:rFonts w:hint="eastAsia"/>
          <w:lang w:eastAsia="zh-CN"/>
        </w:rPr>
        <w:t>的列</w:t>
      </w:r>
      <w:r>
        <w:rPr>
          <w:lang w:eastAsia="zh-CN"/>
        </w:rPr>
        <w:t>位置</w:t>
      </w:r>
    </w:p>
    <w:p w:rsidR="004B0E35" w:rsidRDefault="004B0E35" w:rsidP="004B0E35">
      <w:pPr>
        <w:pStyle w:val="af2"/>
        <w:ind w:left="360"/>
        <w:jc w:val="center"/>
        <w:rPr>
          <w:lang w:eastAsia="zh-CN"/>
        </w:rPr>
      </w:pPr>
      <w:r>
        <w:rPr>
          <w:rFonts w:hint="eastAsia"/>
          <w:noProof/>
          <w:lang w:eastAsia="zh-CN"/>
        </w:rPr>
        <w:lastRenderedPageBreak/>
        <w:drawing>
          <wp:inline distT="0" distB="0" distL="0" distR="0" wp14:anchorId="02D2AEA4" wp14:editId="67827FC0">
            <wp:extent cx="2656823" cy="3583589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8957" cy="35864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C03BB" w:rsidRDefault="008411E0" w:rsidP="003E37B0">
      <w:pPr>
        <w:pStyle w:val="af2"/>
        <w:numPr>
          <w:ilvl w:val="0"/>
          <w:numId w:val="19"/>
        </w:numPr>
        <w:rPr>
          <w:lang w:eastAsia="zh-CN"/>
        </w:rPr>
      </w:pPr>
      <w:r>
        <w:rPr>
          <w:rFonts w:hint="eastAsia"/>
          <w:lang w:eastAsia="zh-CN"/>
        </w:rPr>
        <w:t>点击</w:t>
      </w:r>
      <w:r>
        <w:rPr>
          <w:lang w:eastAsia="zh-CN"/>
        </w:rPr>
        <w:t>Output format</w:t>
      </w:r>
      <w:r>
        <w:rPr>
          <w:lang w:eastAsia="zh-CN"/>
        </w:rPr>
        <w:t>里面的</w:t>
      </w:r>
      <w:r>
        <w:rPr>
          <w:lang w:eastAsia="zh-CN"/>
        </w:rPr>
        <w:t>Part Number</w:t>
      </w:r>
      <w:r>
        <w:rPr>
          <w:lang w:eastAsia="zh-CN"/>
        </w:rPr>
        <w:t>，选中</w:t>
      </w:r>
      <w:r>
        <w:rPr>
          <w:lang w:eastAsia="zh-CN"/>
        </w:rPr>
        <w:t>Keyed</w:t>
      </w:r>
      <w:r>
        <w:rPr>
          <w:rFonts w:hint="eastAsia"/>
          <w:lang w:eastAsia="zh-CN"/>
        </w:rPr>
        <w:t>，</w:t>
      </w:r>
      <w:r>
        <w:rPr>
          <w:lang w:eastAsia="zh-CN"/>
        </w:rPr>
        <w:t>使得导出的</w:t>
      </w:r>
      <w:r>
        <w:rPr>
          <w:lang w:eastAsia="zh-CN"/>
        </w:rPr>
        <w:t>BOM</w:t>
      </w:r>
      <w:r>
        <w:rPr>
          <w:lang w:eastAsia="zh-CN"/>
        </w:rPr>
        <w:t>按照物料型号来归类</w:t>
      </w:r>
    </w:p>
    <w:p w:rsidR="008411E0" w:rsidRDefault="008411E0" w:rsidP="008411E0">
      <w:pPr>
        <w:pStyle w:val="af2"/>
        <w:ind w:left="360"/>
        <w:jc w:val="center"/>
        <w:rPr>
          <w:lang w:eastAsia="zh-CN"/>
        </w:rPr>
      </w:pPr>
      <w:r>
        <w:rPr>
          <w:noProof/>
          <w:lang w:eastAsia="zh-CN"/>
        </w:rPr>
        <w:drawing>
          <wp:inline distT="0" distB="0" distL="0" distR="0">
            <wp:extent cx="2815704" cy="3231292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9048" cy="32351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11E0" w:rsidRDefault="00EC056C" w:rsidP="003E37B0">
      <w:pPr>
        <w:pStyle w:val="af2"/>
        <w:numPr>
          <w:ilvl w:val="0"/>
          <w:numId w:val="19"/>
        </w:numPr>
        <w:rPr>
          <w:lang w:eastAsia="zh-CN"/>
        </w:rPr>
      </w:pPr>
      <w:r>
        <w:rPr>
          <w:rFonts w:hint="eastAsia"/>
          <w:lang w:eastAsia="zh-CN"/>
        </w:rPr>
        <w:t>选择</w:t>
      </w:r>
      <w:r>
        <w:rPr>
          <w:lang w:eastAsia="zh-CN"/>
        </w:rPr>
        <w:t>图中红圈的设置</w:t>
      </w:r>
    </w:p>
    <w:p w:rsidR="00EC056C" w:rsidRDefault="00EC056C" w:rsidP="00EC056C">
      <w:pPr>
        <w:jc w:val="center"/>
        <w:rPr>
          <w:lang w:eastAsia="zh-CN"/>
        </w:rPr>
      </w:pPr>
      <w:r>
        <w:rPr>
          <w:rFonts w:hint="eastAsia"/>
          <w:noProof/>
          <w:lang w:eastAsia="zh-CN"/>
        </w:rPr>
        <w:lastRenderedPageBreak/>
        <w:drawing>
          <wp:inline distT="0" distB="0" distL="0" distR="0">
            <wp:extent cx="3138535" cy="4677032"/>
            <wp:effectExtent l="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4193" cy="46854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C056C" w:rsidRDefault="00EC056C" w:rsidP="003E37B0">
      <w:pPr>
        <w:pStyle w:val="af2"/>
        <w:numPr>
          <w:ilvl w:val="0"/>
          <w:numId w:val="19"/>
        </w:numPr>
        <w:rPr>
          <w:lang w:eastAsia="zh-CN"/>
        </w:rPr>
      </w:pPr>
      <w:r>
        <w:rPr>
          <w:rFonts w:hint="eastAsia"/>
          <w:lang w:eastAsia="zh-CN"/>
        </w:rPr>
        <w:t>点击</w:t>
      </w:r>
      <w:r>
        <w:rPr>
          <w:lang w:eastAsia="zh-CN"/>
        </w:rPr>
        <w:t>ok</w:t>
      </w:r>
    </w:p>
    <w:p w:rsidR="001627CF" w:rsidRDefault="001627CF" w:rsidP="001627CF">
      <w:pPr>
        <w:rPr>
          <w:lang w:eastAsia="zh-CN"/>
        </w:rPr>
        <w:sectPr w:rsidR="001627CF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</w:p>
    <w:p w:rsidR="001627CF" w:rsidRDefault="001627CF" w:rsidP="001627CF">
      <w:pPr>
        <w:pStyle w:val="2"/>
        <w:rPr>
          <w:lang w:eastAsia="zh-CN"/>
        </w:rPr>
      </w:pPr>
      <w:r>
        <w:rPr>
          <w:rFonts w:hint="eastAsia"/>
          <w:lang w:eastAsia="zh-CN"/>
        </w:rPr>
        <w:lastRenderedPageBreak/>
        <w:t>导出</w:t>
      </w:r>
      <w:r>
        <w:rPr>
          <w:lang w:eastAsia="zh-CN"/>
        </w:rPr>
        <w:t>原理图</w:t>
      </w:r>
      <w:r>
        <w:rPr>
          <w:lang w:eastAsia="zh-CN"/>
        </w:rPr>
        <w:t>pdf</w:t>
      </w:r>
    </w:p>
    <w:p w:rsidR="00E9497D" w:rsidRDefault="00E9497D" w:rsidP="00E9497D">
      <w:pPr>
        <w:pStyle w:val="af2"/>
        <w:widowControl w:val="0"/>
        <w:numPr>
          <w:ilvl w:val="0"/>
          <w:numId w:val="15"/>
        </w:numPr>
        <w:spacing w:before="0" w:line="240" w:lineRule="auto"/>
        <w:contextualSpacing w:val="0"/>
        <w:jc w:val="both"/>
        <w:rPr>
          <w:lang w:eastAsia="zh-CN"/>
        </w:rPr>
      </w:pPr>
      <w:r>
        <w:rPr>
          <w:rFonts w:hint="eastAsia"/>
          <w:lang w:eastAsia="zh-CN"/>
        </w:rPr>
        <w:t>安装虚拟打印机（</w:t>
      </w:r>
      <w:r>
        <w:rPr>
          <w:rFonts w:hint="eastAsia"/>
          <w:lang w:eastAsia="zh-CN"/>
        </w:rPr>
        <w:t>win7</w:t>
      </w:r>
      <w:r>
        <w:rPr>
          <w:rFonts w:hint="eastAsia"/>
          <w:lang w:eastAsia="zh-CN"/>
        </w:rPr>
        <w:t>）</w:t>
      </w:r>
    </w:p>
    <w:p w:rsidR="00E9497D" w:rsidRDefault="00E9497D" w:rsidP="00E9497D">
      <w:r>
        <w:rPr>
          <w:rFonts w:hint="eastAsia"/>
        </w:rPr>
        <w:t>设备和打印机</w:t>
      </w:r>
      <w:r>
        <w:rPr>
          <w:rFonts w:hint="eastAsia"/>
        </w:rPr>
        <w:t>---</w:t>
      </w:r>
      <w:r>
        <w:rPr>
          <w:rFonts w:hint="eastAsia"/>
        </w:rPr>
        <w:t>添加打印机</w:t>
      </w:r>
      <w:r>
        <w:rPr>
          <w:rFonts w:hint="eastAsia"/>
        </w:rPr>
        <w:t>---</w:t>
      </w:r>
      <w:r>
        <w:rPr>
          <w:rFonts w:hint="eastAsia"/>
        </w:rPr>
        <w:t>添加本地打印机</w:t>
      </w:r>
      <w:r>
        <w:rPr>
          <w:rFonts w:hint="eastAsia"/>
        </w:rPr>
        <w:t>--FILE</w:t>
      </w:r>
      <w:r>
        <w:rPr>
          <w:rFonts w:hint="eastAsia"/>
        </w:rPr>
        <w:t>（打印到文件）</w:t>
      </w:r>
      <w:r>
        <w:rPr>
          <w:rFonts w:hint="eastAsia"/>
        </w:rPr>
        <w:t>---Generic---MS Publisher Imagesetter</w:t>
      </w:r>
    </w:p>
    <w:p w:rsidR="00E9497D" w:rsidRDefault="00E9497D" w:rsidP="00E9497D">
      <w:pPr>
        <w:pStyle w:val="af2"/>
        <w:widowControl w:val="0"/>
        <w:numPr>
          <w:ilvl w:val="0"/>
          <w:numId w:val="15"/>
        </w:numPr>
        <w:spacing w:before="0" w:line="240" w:lineRule="auto"/>
        <w:contextualSpacing w:val="0"/>
        <w:jc w:val="both"/>
      </w:pPr>
      <w:r>
        <w:rPr>
          <w:rFonts w:hint="eastAsia"/>
        </w:rPr>
        <w:t>下载安装</w:t>
      </w:r>
      <w:r>
        <w:rPr>
          <w:rFonts w:hint="eastAsia"/>
        </w:rPr>
        <w:t>GhostScript</w:t>
      </w:r>
    </w:p>
    <w:p w:rsidR="00E9497D" w:rsidRDefault="00E9497D" w:rsidP="00E9497D">
      <w:pPr>
        <w:pStyle w:val="af2"/>
        <w:widowControl w:val="0"/>
        <w:numPr>
          <w:ilvl w:val="0"/>
          <w:numId w:val="15"/>
        </w:numPr>
        <w:spacing w:before="0" w:line="240" w:lineRule="auto"/>
        <w:contextualSpacing w:val="0"/>
        <w:jc w:val="both"/>
      </w:pPr>
      <w:r>
        <w:rPr>
          <w:rFonts w:hint="eastAsia"/>
        </w:rPr>
        <w:t>在</w:t>
      </w:r>
      <w:r>
        <w:rPr>
          <w:rFonts w:hint="eastAsia"/>
        </w:rPr>
        <w:t>Cadence</w:t>
      </w:r>
      <w:r>
        <w:rPr>
          <w:rFonts w:hint="eastAsia"/>
        </w:rPr>
        <w:t>安装目录下找到文件</w:t>
      </w:r>
    </w:p>
    <w:p w:rsidR="00E9497D" w:rsidRDefault="00E9497D" w:rsidP="00E9497D">
      <w:pPr>
        <w:pStyle w:val="af2"/>
        <w:ind w:left="420"/>
      </w:pPr>
      <w:r w:rsidRPr="00F450F8">
        <w:t>C:\Cadence\SPB_16.6\tools\capture\tclscripts\capUtils</w:t>
      </w:r>
      <w:r>
        <w:t>\capPdfUtil.tcl</w:t>
      </w:r>
    </w:p>
    <w:p w:rsidR="00E9497D" w:rsidRDefault="00E9497D" w:rsidP="00E9497D">
      <w:pPr>
        <w:pStyle w:val="af2"/>
        <w:widowControl w:val="0"/>
        <w:numPr>
          <w:ilvl w:val="0"/>
          <w:numId w:val="15"/>
        </w:numPr>
        <w:spacing w:before="0" w:line="240" w:lineRule="auto"/>
        <w:contextualSpacing w:val="0"/>
        <w:jc w:val="both"/>
      </w:pPr>
      <w:r>
        <w:rPr>
          <w:rFonts w:hint="eastAsia"/>
        </w:rPr>
        <w:t>修改文件属性，红圈位置改成</w:t>
      </w:r>
      <w:r>
        <w:rPr>
          <w:rFonts w:hint="eastAsia"/>
        </w:rPr>
        <w:t>GhostScript</w:t>
      </w:r>
      <w:r>
        <w:rPr>
          <w:rFonts w:hint="eastAsia"/>
        </w:rPr>
        <w:t>安装路径</w:t>
      </w:r>
    </w:p>
    <w:p w:rsidR="00E9497D" w:rsidRDefault="00E9497D" w:rsidP="00E9497D">
      <w:pPr>
        <w:pStyle w:val="af2"/>
        <w:ind w:left="420"/>
      </w:pPr>
      <w:r w:rsidRPr="00386F95">
        <w:rPr>
          <w:noProof/>
        </w:rPr>
        <w:drawing>
          <wp:inline distT="0" distB="0" distL="0" distR="0">
            <wp:extent cx="5269865" cy="2397125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9865" cy="2397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9497D" w:rsidRDefault="00E9497D" w:rsidP="00E9497D">
      <w:pPr>
        <w:pStyle w:val="af2"/>
        <w:widowControl w:val="0"/>
        <w:numPr>
          <w:ilvl w:val="0"/>
          <w:numId w:val="16"/>
        </w:numPr>
        <w:spacing w:before="0" w:line="240" w:lineRule="auto"/>
        <w:ind w:left="142" w:firstLine="0"/>
        <w:contextualSpacing w:val="0"/>
        <w:jc w:val="both"/>
      </w:pPr>
      <w:r>
        <w:rPr>
          <w:rFonts w:hint="eastAsia"/>
        </w:rPr>
        <w:t>打开</w:t>
      </w:r>
      <w:r>
        <w:rPr>
          <w:rFonts w:hint="eastAsia"/>
        </w:rPr>
        <w:t>Cadence</w:t>
      </w:r>
    </w:p>
    <w:p w:rsidR="00E9497D" w:rsidRDefault="00E9497D" w:rsidP="00E9497D">
      <w:pPr>
        <w:pStyle w:val="af2"/>
        <w:ind w:left="142"/>
      </w:pPr>
      <w:r w:rsidRPr="00386F95">
        <w:rPr>
          <w:noProof/>
        </w:rPr>
        <w:drawing>
          <wp:inline distT="0" distB="0" distL="0" distR="0">
            <wp:extent cx="5269865" cy="2996565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9865" cy="29965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9497D" w:rsidRDefault="00E9497D" w:rsidP="00E9497D">
      <w:pPr>
        <w:pStyle w:val="af2"/>
        <w:widowControl w:val="0"/>
        <w:numPr>
          <w:ilvl w:val="0"/>
          <w:numId w:val="16"/>
        </w:numPr>
        <w:spacing w:before="0" w:line="240" w:lineRule="auto"/>
        <w:ind w:left="142" w:firstLine="0"/>
        <w:contextualSpacing w:val="0"/>
        <w:jc w:val="both"/>
      </w:pPr>
      <w:r>
        <w:rPr>
          <w:rFonts w:hint="eastAsia"/>
        </w:rPr>
        <w:t>选择</w:t>
      </w:r>
      <w:r>
        <w:rPr>
          <w:rFonts w:hint="eastAsia"/>
        </w:rPr>
        <w:t>pdf export</w:t>
      </w:r>
    </w:p>
    <w:p w:rsidR="00E9497D" w:rsidRDefault="00E9497D" w:rsidP="00E9497D">
      <w:pPr>
        <w:pStyle w:val="af2"/>
        <w:widowControl w:val="0"/>
        <w:numPr>
          <w:ilvl w:val="0"/>
          <w:numId w:val="16"/>
        </w:numPr>
        <w:spacing w:before="0" w:line="240" w:lineRule="auto"/>
        <w:ind w:left="142" w:firstLine="0"/>
        <w:contextualSpacing w:val="0"/>
        <w:jc w:val="both"/>
      </w:pPr>
      <w:r>
        <w:rPr>
          <w:rFonts w:hint="eastAsia"/>
        </w:rPr>
        <w:t>红圈位置改成虚拟打印机名称（</w:t>
      </w:r>
      <w:r>
        <w:rPr>
          <w:rFonts w:hint="eastAsia"/>
        </w:rPr>
        <w:t>MS Publisher Imagesetter</w:t>
      </w:r>
      <w:r>
        <w:rPr>
          <w:rFonts w:hint="eastAsia"/>
        </w:rPr>
        <w:t>）</w:t>
      </w:r>
    </w:p>
    <w:p w:rsidR="00E9497D" w:rsidRDefault="00E9497D" w:rsidP="00E9497D">
      <w:pPr>
        <w:pStyle w:val="af2"/>
        <w:ind w:left="142"/>
      </w:pPr>
      <w:r w:rsidRPr="00386F95">
        <w:rPr>
          <w:noProof/>
        </w:rPr>
        <w:lastRenderedPageBreak/>
        <w:drawing>
          <wp:inline distT="0" distB="0" distL="0" distR="0">
            <wp:extent cx="5269865" cy="5239385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9865" cy="5239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9497D" w:rsidRDefault="00E9497D" w:rsidP="00E9497D">
      <w:pPr>
        <w:pStyle w:val="af2"/>
        <w:widowControl w:val="0"/>
        <w:numPr>
          <w:ilvl w:val="0"/>
          <w:numId w:val="16"/>
        </w:numPr>
        <w:spacing w:before="0" w:line="240" w:lineRule="auto"/>
        <w:ind w:left="142" w:firstLine="0"/>
        <w:contextualSpacing w:val="0"/>
        <w:jc w:val="both"/>
      </w:pPr>
      <w:r>
        <w:rPr>
          <w:rFonts w:hint="eastAsia"/>
        </w:rPr>
        <w:t>选择</w:t>
      </w:r>
      <w:r>
        <w:rPr>
          <w:rFonts w:hint="eastAsia"/>
        </w:rPr>
        <w:t>Ghostscript/equivalent</w:t>
      </w:r>
    </w:p>
    <w:p w:rsidR="00E9497D" w:rsidRDefault="00E9497D" w:rsidP="00E9497D">
      <w:pPr>
        <w:pStyle w:val="af2"/>
        <w:widowControl w:val="0"/>
        <w:numPr>
          <w:ilvl w:val="0"/>
          <w:numId w:val="16"/>
        </w:numPr>
        <w:spacing w:before="0" w:line="240" w:lineRule="auto"/>
        <w:ind w:left="142" w:firstLine="0"/>
        <w:contextualSpacing w:val="0"/>
        <w:jc w:val="both"/>
      </w:pPr>
      <w:r>
        <w:rPr>
          <w:rFonts w:hint="eastAsia"/>
        </w:rPr>
        <w:t>取消</w:t>
      </w:r>
      <w:r>
        <w:rPr>
          <w:rFonts w:hint="eastAsia"/>
        </w:rPr>
        <w:t>Creat Net and Part Bookmarks</w:t>
      </w:r>
    </w:p>
    <w:p w:rsidR="00E9497D" w:rsidRDefault="00E9497D" w:rsidP="00E9497D">
      <w:pPr>
        <w:pStyle w:val="af2"/>
        <w:widowControl w:val="0"/>
        <w:numPr>
          <w:ilvl w:val="0"/>
          <w:numId w:val="16"/>
        </w:numPr>
        <w:spacing w:before="0" w:line="240" w:lineRule="auto"/>
        <w:ind w:left="142" w:firstLine="0"/>
        <w:contextualSpacing w:val="0"/>
        <w:jc w:val="both"/>
      </w:pPr>
      <w:r>
        <w:rPr>
          <w:rFonts w:hint="eastAsia"/>
        </w:rPr>
        <w:t>点击</w:t>
      </w:r>
      <w:r>
        <w:rPr>
          <w:rFonts w:hint="eastAsia"/>
        </w:rPr>
        <w:t>ok</w:t>
      </w:r>
    </w:p>
    <w:p w:rsidR="00E13D58" w:rsidRDefault="00E13D58" w:rsidP="00E9497D">
      <w:pPr>
        <w:rPr>
          <w:lang w:eastAsia="zh-CN"/>
        </w:rPr>
      </w:pPr>
      <w:r>
        <w:rPr>
          <w:lang w:eastAsia="zh-CN"/>
        </w:rPr>
        <w:br w:type="page"/>
      </w:r>
    </w:p>
    <w:p w:rsidR="00E9497D" w:rsidRDefault="00E13D58" w:rsidP="00E13D58">
      <w:pPr>
        <w:pStyle w:val="1"/>
        <w:jc w:val="center"/>
        <w:rPr>
          <w:lang w:eastAsia="zh-CN"/>
        </w:rPr>
      </w:pPr>
      <w:r>
        <w:rPr>
          <w:rFonts w:hint="eastAsia"/>
          <w:lang w:eastAsia="zh-CN"/>
        </w:rPr>
        <w:lastRenderedPageBreak/>
        <w:t>L</w:t>
      </w:r>
      <w:r>
        <w:rPr>
          <w:lang w:eastAsia="zh-CN"/>
        </w:rPr>
        <w:t xml:space="preserve">ayout </w:t>
      </w:r>
      <w:r>
        <w:rPr>
          <w:rFonts w:hint="eastAsia"/>
          <w:lang w:eastAsia="zh-CN"/>
        </w:rPr>
        <w:t>基本操作</w:t>
      </w:r>
    </w:p>
    <w:p w:rsidR="001828E2" w:rsidRDefault="001828E2" w:rsidP="001828E2">
      <w:pPr>
        <w:pStyle w:val="2"/>
        <w:rPr>
          <w:lang w:eastAsia="zh-CN"/>
        </w:rPr>
      </w:pPr>
      <w:r>
        <w:rPr>
          <w:rFonts w:hint="eastAsia"/>
          <w:lang w:eastAsia="zh-CN"/>
        </w:rPr>
        <w:t>丝印</w:t>
      </w:r>
    </w:p>
    <w:p w:rsidR="001828E2" w:rsidRDefault="003329AD" w:rsidP="001828E2">
      <w:pPr>
        <w:rPr>
          <w:lang w:eastAsia="zh-CN"/>
        </w:rPr>
      </w:pPr>
      <w:r>
        <w:rPr>
          <w:rFonts w:hint="eastAsia"/>
          <w:lang w:eastAsia="zh-CN"/>
        </w:rPr>
        <w:t>丝印字体设置如下（单位为</w:t>
      </w:r>
      <w:r>
        <w:rPr>
          <w:rFonts w:hint="eastAsia"/>
          <w:lang w:eastAsia="zh-CN"/>
        </w:rPr>
        <w:t>Mil</w:t>
      </w:r>
      <w:r>
        <w:rPr>
          <w:lang w:eastAsia="zh-CN"/>
        </w:rPr>
        <w:t>s</w:t>
      </w:r>
      <w:r>
        <w:rPr>
          <w:rFonts w:hint="eastAsia"/>
          <w:lang w:eastAsia="zh-CN"/>
        </w:rPr>
        <w:t>）：</w:t>
      </w:r>
    </w:p>
    <w:p w:rsidR="003329AD" w:rsidRDefault="003329AD" w:rsidP="001828E2">
      <w:pPr>
        <w:rPr>
          <w:lang w:eastAsia="zh-CN"/>
        </w:rPr>
      </w:pPr>
      <w:r>
        <w:rPr>
          <w:rFonts w:hint="eastAsia"/>
          <w:noProof/>
          <w:lang w:eastAsia="zh-CN"/>
        </w:rPr>
        <w:drawing>
          <wp:inline distT="0" distB="0" distL="0" distR="0">
            <wp:extent cx="6035040" cy="6309360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5040" cy="6309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7386" w:rsidRDefault="001F7386" w:rsidP="001F7386">
      <w:pPr>
        <w:pStyle w:val="2"/>
        <w:rPr>
          <w:lang w:eastAsia="zh-CN"/>
        </w:rPr>
      </w:pPr>
      <w:r>
        <w:rPr>
          <w:rFonts w:hint="eastAsia"/>
          <w:lang w:eastAsia="zh-CN"/>
        </w:rPr>
        <w:lastRenderedPageBreak/>
        <w:t>走线</w:t>
      </w:r>
    </w:p>
    <w:p w:rsidR="001F7386" w:rsidRDefault="00A62035" w:rsidP="00A62035">
      <w:pPr>
        <w:pStyle w:val="af2"/>
        <w:numPr>
          <w:ilvl w:val="0"/>
          <w:numId w:val="20"/>
        </w:numPr>
        <w:rPr>
          <w:lang w:eastAsia="zh-CN"/>
        </w:rPr>
      </w:pPr>
      <w:r>
        <w:rPr>
          <w:rFonts w:hint="eastAsia"/>
          <w:lang w:eastAsia="zh-CN"/>
        </w:rPr>
        <w:t>多管脚的出线方式</w:t>
      </w:r>
    </w:p>
    <w:p w:rsidR="00A62035" w:rsidRPr="001F7386" w:rsidRDefault="00A62035" w:rsidP="00A62035">
      <w:pPr>
        <w:pStyle w:val="af2"/>
        <w:ind w:left="360"/>
        <w:rPr>
          <w:rFonts w:hint="eastAsia"/>
          <w:lang w:eastAsia="zh-CN"/>
        </w:rPr>
      </w:pPr>
      <w:r>
        <w:rPr>
          <w:rFonts w:hint="eastAsia"/>
          <w:noProof/>
          <w:lang w:eastAsia="zh-CN"/>
        </w:rPr>
        <w:drawing>
          <wp:inline distT="0" distB="0" distL="0" distR="0">
            <wp:extent cx="6001385" cy="4430395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1385" cy="4430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A62035" w:rsidRPr="001F7386" w:rsidSect="002A06A3">
      <w:pgSz w:w="11906" w:h="16838"/>
      <w:pgMar w:top="1440" w:right="1230" w:bottom="1440" w:left="1230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E10BE5" w:rsidRDefault="00E10BE5" w:rsidP="00F94AB4">
      <w:r>
        <w:separator/>
      </w:r>
    </w:p>
  </w:endnote>
  <w:endnote w:type="continuationSeparator" w:id="0">
    <w:p w:rsidR="00E10BE5" w:rsidRDefault="00E10BE5" w:rsidP="00F94AB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E10BE5" w:rsidRDefault="00E10BE5" w:rsidP="00F94AB4">
      <w:r>
        <w:separator/>
      </w:r>
    </w:p>
  </w:footnote>
  <w:footnote w:type="continuationSeparator" w:id="0">
    <w:p w:rsidR="00E10BE5" w:rsidRDefault="00E10BE5" w:rsidP="00F94AB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7D4EAE"/>
    <w:multiLevelType w:val="hybridMultilevel"/>
    <w:tmpl w:val="7CCAF96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9024D54"/>
    <w:multiLevelType w:val="multilevel"/>
    <w:tmpl w:val="3682A1C6"/>
    <w:lvl w:ilvl="0">
      <w:start w:val="1"/>
      <w:numFmt w:val="decimal"/>
      <w:pStyle w:val="1"/>
      <w:lvlText w:val="第%1章"/>
      <w:lvlJc w:val="center"/>
      <w:pPr>
        <w:ind w:left="425" w:hanging="137"/>
      </w:pPr>
      <w:rPr>
        <w:rFonts w:hint="eastAsia"/>
      </w:rPr>
    </w:lvl>
    <w:lvl w:ilvl="1">
      <w:start w:val="1"/>
      <w:numFmt w:val="decimal"/>
      <w:pStyle w:val="2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pStyle w:val="3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pStyle w:val="4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pStyle w:val="5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" w15:restartNumberingAfterBreak="0">
    <w:nsid w:val="096F118F"/>
    <w:multiLevelType w:val="hybridMultilevel"/>
    <w:tmpl w:val="6D0247B2"/>
    <w:lvl w:ilvl="0" w:tplc="B748DC5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3" w15:restartNumberingAfterBreak="0">
    <w:nsid w:val="0DFC20E0"/>
    <w:multiLevelType w:val="hybridMultilevel"/>
    <w:tmpl w:val="6B1A2FA4"/>
    <w:lvl w:ilvl="0" w:tplc="C994B84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54D6423"/>
    <w:multiLevelType w:val="hybridMultilevel"/>
    <w:tmpl w:val="6B1A2FA4"/>
    <w:lvl w:ilvl="0" w:tplc="C994B84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62D7F3E"/>
    <w:multiLevelType w:val="hybridMultilevel"/>
    <w:tmpl w:val="776A8C4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12F3719"/>
    <w:multiLevelType w:val="hybridMultilevel"/>
    <w:tmpl w:val="FA7E35AE"/>
    <w:lvl w:ilvl="0" w:tplc="4CF47D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308D5963"/>
    <w:multiLevelType w:val="hybridMultilevel"/>
    <w:tmpl w:val="347241E0"/>
    <w:lvl w:ilvl="0" w:tplc="55923F5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331607C1"/>
    <w:multiLevelType w:val="hybridMultilevel"/>
    <w:tmpl w:val="5D40E4A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3CD33CF4"/>
    <w:multiLevelType w:val="hybridMultilevel"/>
    <w:tmpl w:val="302C853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40912F94"/>
    <w:multiLevelType w:val="hybridMultilevel"/>
    <w:tmpl w:val="35EE332C"/>
    <w:lvl w:ilvl="0" w:tplc="853CC72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539C48FE"/>
    <w:multiLevelType w:val="hybridMultilevel"/>
    <w:tmpl w:val="CFE8B748"/>
    <w:lvl w:ilvl="0" w:tplc="2F205FC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56FB1D37"/>
    <w:multiLevelType w:val="hybridMultilevel"/>
    <w:tmpl w:val="F3688CF8"/>
    <w:lvl w:ilvl="0" w:tplc="BD9A430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591708FE"/>
    <w:multiLevelType w:val="hybridMultilevel"/>
    <w:tmpl w:val="C56A25F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4" w15:restartNumberingAfterBreak="0">
    <w:nsid w:val="5A6347D0"/>
    <w:multiLevelType w:val="hybridMultilevel"/>
    <w:tmpl w:val="054A3904"/>
    <w:lvl w:ilvl="0" w:tplc="355A1B9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6AAA58B9"/>
    <w:multiLevelType w:val="hybridMultilevel"/>
    <w:tmpl w:val="95625F5A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6CC045E6"/>
    <w:multiLevelType w:val="hybridMultilevel"/>
    <w:tmpl w:val="7F94DEF6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7" w15:restartNumberingAfterBreak="0">
    <w:nsid w:val="75B97B95"/>
    <w:multiLevelType w:val="hybridMultilevel"/>
    <w:tmpl w:val="018C9880"/>
    <w:lvl w:ilvl="0" w:tplc="97A6289A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8" w15:restartNumberingAfterBreak="0">
    <w:nsid w:val="7A8D3F7F"/>
    <w:multiLevelType w:val="hybridMultilevel"/>
    <w:tmpl w:val="5D7A829E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1"/>
  </w:num>
  <w:num w:numId="3">
    <w:abstractNumId w:val="13"/>
  </w:num>
  <w:num w:numId="4">
    <w:abstractNumId w:val="9"/>
  </w:num>
  <w:num w:numId="5">
    <w:abstractNumId w:val="0"/>
  </w:num>
  <w:num w:numId="6">
    <w:abstractNumId w:val="8"/>
  </w:num>
  <w:num w:numId="7">
    <w:abstractNumId w:val="5"/>
  </w:num>
  <w:num w:numId="8">
    <w:abstractNumId w:val="4"/>
  </w:num>
  <w:num w:numId="9">
    <w:abstractNumId w:val="3"/>
  </w:num>
  <w:num w:numId="10">
    <w:abstractNumId w:val="2"/>
  </w:num>
  <w:num w:numId="11">
    <w:abstractNumId w:val="17"/>
  </w:num>
  <w:num w:numId="12">
    <w:abstractNumId w:val="12"/>
  </w:num>
  <w:num w:numId="13">
    <w:abstractNumId w:val="7"/>
  </w:num>
  <w:num w:numId="14">
    <w:abstractNumId w:val="18"/>
  </w:num>
  <w:num w:numId="15">
    <w:abstractNumId w:val="15"/>
  </w:num>
  <w:num w:numId="16">
    <w:abstractNumId w:val="16"/>
  </w:num>
  <w:num w:numId="17">
    <w:abstractNumId w:val="10"/>
  </w:num>
  <w:num w:numId="18">
    <w:abstractNumId w:val="11"/>
  </w:num>
  <w:num w:numId="19">
    <w:abstractNumId w:val="6"/>
  </w:num>
  <w:num w:numId="20">
    <w:abstractNumId w:val="14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4"/>
  <w:bordersDoNotSurroundHeader/>
  <w:bordersDoNotSurroundFooter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F94AB4"/>
    <w:rsid w:val="00000418"/>
    <w:rsid w:val="00005D89"/>
    <w:rsid w:val="00011128"/>
    <w:rsid w:val="00017032"/>
    <w:rsid w:val="00020126"/>
    <w:rsid w:val="000217ED"/>
    <w:rsid w:val="00023086"/>
    <w:rsid w:val="0003110F"/>
    <w:rsid w:val="000311CD"/>
    <w:rsid w:val="0003320D"/>
    <w:rsid w:val="00041B2A"/>
    <w:rsid w:val="000438D9"/>
    <w:rsid w:val="0004575A"/>
    <w:rsid w:val="00052A7A"/>
    <w:rsid w:val="00053215"/>
    <w:rsid w:val="00054036"/>
    <w:rsid w:val="00054B87"/>
    <w:rsid w:val="000552C8"/>
    <w:rsid w:val="0005573F"/>
    <w:rsid w:val="00060220"/>
    <w:rsid w:val="0006245C"/>
    <w:rsid w:val="000650C9"/>
    <w:rsid w:val="00065866"/>
    <w:rsid w:val="00070AF1"/>
    <w:rsid w:val="00070CF9"/>
    <w:rsid w:val="00070DFD"/>
    <w:rsid w:val="00071130"/>
    <w:rsid w:val="000749B5"/>
    <w:rsid w:val="00076180"/>
    <w:rsid w:val="00077A62"/>
    <w:rsid w:val="00080125"/>
    <w:rsid w:val="000807A5"/>
    <w:rsid w:val="000818FF"/>
    <w:rsid w:val="00091CA8"/>
    <w:rsid w:val="000926A0"/>
    <w:rsid w:val="00094DF4"/>
    <w:rsid w:val="00094E6D"/>
    <w:rsid w:val="000969F9"/>
    <w:rsid w:val="00096AF5"/>
    <w:rsid w:val="0009757F"/>
    <w:rsid w:val="00097F53"/>
    <w:rsid w:val="000A1B58"/>
    <w:rsid w:val="000A63F2"/>
    <w:rsid w:val="000A6F0E"/>
    <w:rsid w:val="000A7672"/>
    <w:rsid w:val="000A7A5F"/>
    <w:rsid w:val="000B0CD1"/>
    <w:rsid w:val="000B0F81"/>
    <w:rsid w:val="000B65A4"/>
    <w:rsid w:val="000B7C47"/>
    <w:rsid w:val="000C156F"/>
    <w:rsid w:val="000C4807"/>
    <w:rsid w:val="000C4B32"/>
    <w:rsid w:val="000C690E"/>
    <w:rsid w:val="000C79C1"/>
    <w:rsid w:val="000D0570"/>
    <w:rsid w:val="000D273B"/>
    <w:rsid w:val="000D4F42"/>
    <w:rsid w:val="000D549C"/>
    <w:rsid w:val="000D5D54"/>
    <w:rsid w:val="000D6CDD"/>
    <w:rsid w:val="000E2E27"/>
    <w:rsid w:val="000E3089"/>
    <w:rsid w:val="000E3416"/>
    <w:rsid w:val="000E7252"/>
    <w:rsid w:val="000E7DB5"/>
    <w:rsid w:val="000F0F05"/>
    <w:rsid w:val="000F7C9D"/>
    <w:rsid w:val="000F7D9F"/>
    <w:rsid w:val="00100B30"/>
    <w:rsid w:val="00100EBA"/>
    <w:rsid w:val="001015F5"/>
    <w:rsid w:val="001025FF"/>
    <w:rsid w:val="001049A6"/>
    <w:rsid w:val="0010683E"/>
    <w:rsid w:val="00110365"/>
    <w:rsid w:val="0011276D"/>
    <w:rsid w:val="00117CB5"/>
    <w:rsid w:val="00125FF3"/>
    <w:rsid w:val="00127275"/>
    <w:rsid w:val="00137238"/>
    <w:rsid w:val="00141D12"/>
    <w:rsid w:val="00142D4D"/>
    <w:rsid w:val="001447B7"/>
    <w:rsid w:val="00145320"/>
    <w:rsid w:val="001458AA"/>
    <w:rsid w:val="00146869"/>
    <w:rsid w:val="00150CFA"/>
    <w:rsid w:val="00153735"/>
    <w:rsid w:val="00153775"/>
    <w:rsid w:val="001546F6"/>
    <w:rsid w:val="001557EA"/>
    <w:rsid w:val="001563A3"/>
    <w:rsid w:val="0016095B"/>
    <w:rsid w:val="001622C6"/>
    <w:rsid w:val="001627CF"/>
    <w:rsid w:val="001642E1"/>
    <w:rsid w:val="0016433C"/>
    <w:rsid w:val="00170C03"/>
    <w:rsid w:val="00173610"/>
    <w:rsid w:val="001745BA"/>
    <w:rsid w:val="001749B4"/>
    <w:rsid w:val="0017596F"/>
    <w:rsid w:val="0017735C"/>
    <w:rsid w:val="00177738"/>
    <w:rsid w:val="00180DCF"/>
    <w:rsid w:val="001828E2"/>
    <w:rsid w:val="00184938"/>
    <w:rsid w:val="00191245"/>
    <w:rsid w:val="001916F2"/>
    <w:rsid w:val="00191FB2"/>
    <w:rsid w:val="00193559"/>
    <w:rsid w:val="001A2504"/>
    <w:rsid w:val="001A3E9C"/>
    <w:rsid w:val="001A6BCF"/>
    <w:rsid w:val="001B132F"/>
    <w:rsid w:val="001B21FB"/>
    <w:rsid w:val="001B2274"/>
    <w:rsid w:val="001C0D52"/>
    <w:rsid w:val="001C6300"/>
    <w:rsid w:val="001C7730"/>
    <w:rsid w:val="001D031D"/>
    <w:rsid w:val="001D1A4E"/>
    <w:rsid w:val="001D1AEF"/>
    <w:rsid w:val="001D23CA"/>
    <w:rsid w:val="001D425D"/>
    <w:rsid w:val="001D49A3"/>
    <w:rsid w:val="001D4D51"/>
    <w:rsid w:val="001D50F0"/>
    <w:rsid w:val="001D51C3"/>
    <w:rsid w:val="001E0D01"/>
    <w:rsid w:val="001E5793"/>
    <w:rsid w:val="001F1096"/>
    <w:rsid w:val="001F2853"/>
    <w:rsid w:val="001F2A6E"/>
    <w:rsid w:val="001F5458"/>
    <w:rsid w:val="001F6ABF"/>
    <w:rsid w:val="001F7386"/>
    <w:rsid w:val="00200C28"/>
    <w:rsid w:val="002035EF"/>
    <w:rsid w:val="0020380B"/>
    <w:rsid w:val="00203AA1"/>
    <w:rsid w:val="00204996"/>
    <w:rsid w:val="0020770F"/>
    <w:rsid w:val="00211D93"/>
    <w:rsid w:val="00213BC1"/>
    <w:rsid w:val="00215277"/>
    <w:rsid w:val="002161F9"/>
    <w:rsid w:val="00220289"/>
    <w:rsid w:val="002237A1"/>
    <w:rsid w:val="00230A75"/>
    <w:rsid w:val="002319A1"/>
    <w:rsid w:val="00231BCB"/>
    <w:rsid w:val="00231E08"/>
    <w:rsid w:val="00231E72"/>
    <w:rsid w:val="00243A24"/>
    <w:rsid w:val="002447FB"/>
    <w:rsid w:val="00244A9E"/>
    <w:rsid w:val="002455E8"/>
    <w:rsid w:val="0025146D"/>
    <w:rsid w:val="00254156"/>
    <w:rsid w:val="00254496"/>
    <w:rsid w:val="002573B7"/>
    <w:rsid w:val="00260FEB"/>
    <w:rsid w:val="00261F44"/>
    <w:rsid w:val="0026357D"/>
    <w:rsid w:val="00266A4A"/>
    <w:rsid w:val="00267BE4"/>
    <w:rsid w:val="00274B4B"/>
    <w:rsid w:val="00277867"/>
    <w:rsid w:val="0028065C"/>
    <w:rsid w:val="00281B1C"/>
    <w:rsid w:val="0028209B"/>
    <w:rsid w:val="002875A7"/>
    <w:rsid w:val="00287BB0"/>
    <w:rsid w:val="0029279B"/>
    <w:rsid w:val="0029534B"/>
    <w:rsid w:val="00296C24"/>
    <w:rsid w:val="00297DB5"/>
    <w:rsid w:val="002A0318"/>
    <w:rsid w:val="002A06A3"/>
    <w:rsid w:val="002A18DC"/>
    <w:rsid w:val="002A18F5"/>
    <w:rsid w:val="002A28D3"/>
    <w:rsid w:val="002A34E7"/>
    <w:rsid w:val="002A3897"/>
    <w:rsid w:val="002A3AE5"/>
    <w:rsid w:val="002A4F96"/>
    <w:rsid w:val="002A5607"/>
    <w:rsid w:val="002A5C61"/>
    <w:rsid w:val="002B0ED2"/>
    <w:rsid w:val="002B178F"/>
    <w:rsid w:val="002B3276"/>
    <w:rsid w:val="002B455E"/>
    <w:rsid w:val="002B6C54"/>
    <w:rsid w:val="002B760C"/>
    <w:rsid w:val="002B7F64"/>
    <w:rsid w:val="002C0000"/>
    <w:rsid w:val="002C2837"/>
    <w:rsid w:val="002C2E43"/>
    <w:rsid w:val="002C6396"/>
    <w:rsid w:val="002D0146"/>
    <w:rsid w:val="002D12AB"/>
    <w:rsid w:val="002D23AA"/>
    <w:rsid w:val="002D51C9"/>
    <w:rsid w:val="002E081F"/>
    <w:rsid w:val="002E3F69"/>
    <w:rsid w:val="002E5767"/>
    <w:rsid w:val="002F09A9"/>
    <w:rsid w:val="002F0B36"/>
    <w:rsid w:val="002F2A36"/>
    <w:rsid w:val="002F4FBB"/>
    <w:rsid w:val="002F5945"/>
    <w:rsid w:val="002F5F9D"/>
    <w:rsid w:val="002F6280"/>
    <w:rsid w:val="002F6583"/>
    <w:rsid w:val="003004B6"/>
    <w:rsid w:val="00301C55"/>
    <w:rsid w:val="00303D28"/>
    <w:rsid w:val="0030423C"/>
    <w:rsid w:val="00304BBF"/>
    <w:rsid w:val="003078CF"/>
    <w:rsid w:val="00310136"/>
    <w:rsid w:val="00314B01"/>
    <w:rsid w:val="003244D4"/>
    <w:rsid w:val="00326CE6"/>
    <w:rsid w:val="00327B34"/>
    <w:rsid w:val="003329AD"/>
    <w:rsid w:val="00335E63"/>
    <w:rsid w:val="0033606E"/>
    <w:rsid w:val="00337D1A"/>
    <w:rsid w:val="00341FCA"/>
    <w:rsid w:val="00342BD3"/>
    <w:rsid w:val="00345C0D"/>
    <w:rsid w:val="00346101"/>
    <w:rsid w:val="00346C81"/>
    <w:rsid w:val="0034736A"/>
    <w:rsid w:val="00354069"/>
    <w:rsid w:val="00356FCD"/>
    <w:rsid w:val="00357933"/>
    <w:rsid w:val="003624B8"/>
    <w:rsid w:val="00367547"/>
    <w:rsid w:val="00367E02"/>
    <w:rsid w:val="00370A84"/>
    <w:rsid w:val="00372099"/>
    <w:rsid w:val="00374507"/>
    <w:rsid w:val="00374B46"/>
    <w:rsid w:val="00374EC1"/>
    <w:rsid w:val="0037628C"/>
    <w:rsid w:val="003779E3"/>
    <w:rsid w:val="00381644"/>
    <w:rsid w:val="003819AC"/>
    <w:rsid w:val="00381BDC"/>
    <w:rsid w:val="00385D99"/>
    <w:rsid w:val="00391F05"/>
    <w:rsid w:val="003A1205"/>
    <w:rsid w:val="003A16B1"/>
    <w:rsid w:val="003A19F2"/>
    <w:rsid w:val="003A34DB"/>
    <w:rsid w:val="003B0CC3"/>
    <w:rsid w:val="003B6EFD"/>
    <w:rsid w:val="003C1F57"/>
    <w:rsid w:val="003C4E39"/>
    <w:rsid w:val="003C54B6"/>
    <w:rsid w:val="003C6FFB"/>
    <w:rsid w:val="003D2EAF"/>
    <w:rsid w:val="003D4349"/>
    <w:rsid w:val="003D4E0A"/>
    <w:rsid w:val="003D55F9"/>
    <w:rsid w:val="003D5AC9"/>
    <w:rsid w:val="003E143A"/>
    <w:rsid w:val="003E1547"/>
    <w:rsid w:val="003E37B0"/>
    <w:rsid w:val="003E558B"/>
    <w:rsid w:val="003F3663"/>
    <w:rsid w:val="00402064"/>
    <w:rsid w:val="00403327"/>
    <w:rsid w:val="0040534B"/>
    <w:rsid w:val="004075FC"/>
    <w:rsid w:val="004109F1"/>
    <w:rsid w:val="00412B84"/>
    <w:rsid w:val="004134D7"/>
    <w:rsid w:val="00415100"/>
    <w:rsid w:val="00415F4D"/>
    <w:rsid w:val="00417877"/>
    <w:rsid w:val="00421D7F"/>
    <w:rsid w:val="004269E0"/>
    <w:rsid w:val="00430B5F"/>
    <w:rsid w:val="00430C34"/>
    <w:rsid w:val="0043165A"/>
    <w:rsid w:val="004318F9"/>
    <w:rsid w:val="00434A58"/>
    <w:rsid w:val="00435A22"/>
    <w:rsid w:val="00435C8F"/>
    <w:rsid w:val="00436616"/>
    <w:rsid w:val="004366C8"/>
    <w:rsid w:val="00437BB6"/>
    <w:rsid w:val="00440FD6"/>
    <w:rsid w:val="0044282B"/>
    <w:rsid w:val="004454C1"/>
    <w:rsid w:val="004462A6"/>
    <w:rsid w:val="004468D8"/>
    <w:rsid w:val="00450375"/>
    <w:rsid w:val="004632F0"/>
    <w:rsid w:val="004639EE"/>
    <w:rsid w:val="004649C6"/>
    <w:rsid w:val="00464F47"/>
    <w:rsid w:val="00465FDC"/>
    <w:rsid w:val="0046654B"/>
    <w:rsid w:val="004673F2"/>
    <w:rsid w:val="00471916"/>
    <w:rsid w:val="004722EB"/>
    <w:rsid w:val="00474051"/>
    <w:rsid w:val="00474A0A"/>
    <w:rsid w:val="004760B9"/>
    <w:rsid w:val="004763F9"/>
    <w:rsid w:val="004777AE"/>
    <w:rsid w:val="004801AE"/>
    <w:rsid w:val="0048235F"/>
    <w:rsid w:val="00486E21"/>
    <w:rsid w:val="004944C3"/>
    <w:rsid w:val="0049451F"/>
    <w:rsid w:val="00494EFC"/>
    <w:rsid w:val="004952A5"/>
    <w:rsid w:val="004A05EF"/>
    <w:rsid w:val="004A2AB3"/>
    <w:rsid w:val="004A52D7"/>
    <w:rsid w:val="004A731A"/>
    <w:rsid w:val="004B0E35"/>
    <w:rsid w:val="004B2628"/>
    <w:rsid w:val="004B40EB"/>
    <w:rsid w:val="004B5A27"/>
    <w:rsid w:val="004C0D7D"/>
    <w:rsid w:val="004C20A6"/>
    <w:rsid w:val="004C2419"/>
    <w:rsid w:val="004C3A40"/>
    <w:rsid w:val="004C4242"/>
    <w:rsid w:val="004D2FB3"/>
    <w:rsid w:val="004D4C1C"/>
    <w:rsid w:val="004D785F"/>
    <w:rsid w:val="004E212E"/>
    <w:rsid w:val="004E3758"/>
    <w:rsid w:val="004E3E66"/>
    <w:rsid w:val="004E6D83"/>
    <w:rsid w:val="004E738D"/>
    <w:rsid w:val="004E7C0C"/>
    <w:rsid w:val="004F4394"/>
    <w:rsid w:val="004F4474"/>
    <w:rsid w:val="004F5CC3"/>
    <w:rsid w:val="004F67DC"/>
    <w:rsid w:val="004F7008"/>
    <w:rsid w:val="004F712E"/>
    <w:rsid w:val="00500185"/>
    <w:rsid w:val="0050086A"/>
    <w:rsid w:val="00503FAC"/>
    <w:rsid w:val="0050436D"/>
    <w:rsid w:val="005067F5"/>
    <w:rsid w:val="00506E86"/>
    <w:rsid w:val="005129A1"/>
    <w:rsid w:val="005129AB"/>
    <w:rsid w:val="00517F5C"/>
    <w:rsid w:val="0052290C"/>
    <w:rsid w:val="00523D05"/>
    <w:rsid w:val="005242D4"/>
    <w:rsid w:val="00531B2D"/>
    <w:rsid w:val="00532E45"/>
    <w:rsid w:val="00536021"/>
    <w:rsid w:val="00536151"/>
    <w:rsid w:val="00537970"/>
    <w:rsid w:val="00541F2D"/>
    <w:rsid w:val="005432D8"/>
    <w:rsid w:val="00543668"/>
    <w:rsid w:val="005438EF"/>
    <w:rsid w:val="005444C3"/>
    <w:rsid w:val="0054524D"/>
    <w:rsid w:val="0055150D"/>
    <w:rsid w:val="005517CC"/>
    <w:rsid w:val="00557296"/>
    <w:rsid w:val="0056175B"/>
    <w:rsid w:val="005638E6"/>
    <w:rsid w:val="00563A0D"/>
    <w:rsid w:val="00563E82"/>
    <w:rsid w:val="00566020"/>
    <w:rsid w:val="005662F1"/>
    <w:rsid w:val="00570367"/>
    <w:rsid w:val="00572CD3"/>
    <w:rsid w:val="005779A2"/>
    <w:rsid w:val="0058120A"/>
    <w:rsid w:val="00581274"/>
    <w:rsid w:val="00587F44"/>
    <w:rsid w:val="00590744"/>
    <w:rsid w:val="00591A56"/>
    <w:rsid w:val="00595533"/>
    <w:rsid w:val="005A1B07"/>
    <w:rsid w:val="005A4F5E"/>
    <w:rsid w:val="005A6290"/>
    <w:rsid w:val="005A6E0C"/>
    <w:rsid w:val="005B0E0A"/>
    <w:rsid w:val="005B14B6"/>
    <w:rsid w:val="005B1ACB"/>
    <w:rsid w:val="005B44AD"/>
    <w:rsid w:val="005B597F"/>
    <w:rsid w:val="005B7190"/>
    <w:rsid w:val="005C0355"/>
    <w:rsid w:val="005C104A"/>
    <w:rsid w:val="005C1FF6"/>
    <w:rsid w:val="005C28C2"/>
    <w:rsid w:val="005C2D53"/>
    <w:rsid w:val="005C499F"/>
    <w:rsid w:val="005C659F"/>
    <w:rsid w:val="005C7B5A"/>
    <w:rsid w:val="005D0B27"/>
    <w:rsid w:val="005D3142"/>
    <w:rsid w:val="005D5623"/>
    <w:rsid w:val="005D6CFF"/>
    <w:rsid w:val="005E083E"/>
    <w:rsid w:val="005E10A2"/>
    <w:rsid w:val="005E22FB"/>
    <w:rsid w:val="005F0E80"/>
    <w:rsid w:val="005F10D5"/>
    <w:rsid w:val="005F2A1F"/>
    <w:rsid w:val="005F2B28"/>
    <w:rsid w:val="005F2EA3"/>
    <w:rsid w:val="005F6AEC"/>
    <w:rsid w:val="005F7162"/>
    <w:rsid w:val="005F7AB8"/>
    <w:rsid w:val="00600F10"/>
    <w:rsid w:val="006020CC"/>
    <w:rsid w:val="00602140"/>
    <w:rsid w:val="00602EEF"/>
    <w:rsid w:val="0060760B"/>
    <w:rsid w:val="0061093B"/>
    <w:rsid w:val="00613305"/>
    <w:rsid w:val="00614D09"/>
    <w:rsid w:val="00621283"/>
    <w:rsid w:val="00621B25"/>
    <w:rsid w:val="00622128"/>
    <w:rsid w:val="006235D5"/>
    <w:rsid w:val="006235F7"/>
    <w:rsid w:val="006240F7"/>
    <w:rsid w:val="00626583"/>
    <w:rsid w:val="00632FE5"/>
    <w:rsid w:val="0063452E"/>
    <w:rsid w:val="00634B54"/>
    <w:rsid w:val="006369D6"/>
    <w:rsid w:val="0063780A"/>
    <w:rsid w:val="00641E7E"/>
    <w:rsid w:val="00642A57"/>
    <w:rsid w:val="00646B60"/>
    <w:rsid w:val="00651EAC"/>
    <w:rsid w:val="0065365A"/>
    <w:rsid w:val="00653D36"/>
    <w:rsid w:val="00656A57"/>
    <w:rsid w:val="00657D1F"/>
    <w:rsid w:val="006603C3"/>
    <w:rsid w:val="00660F8C"/>
    <w:rsid w:val="00662829"/>
    <w:rsid w:val="00662BE0"/>
    <w:rsid w:val="00664F7D"/>
    <w:rsid w:val="00665BB6"/>
    <w:rsid w:val="006667D5"/>
    <w:rsid w:val="00666EA5"/>
    <w:rsid w:val="00672130"/>
    <w:rsid w:val="00673871"/>
    <w:rsid w:val="00674585"/>
    <w:rsid w:val="00674FD2"/>
    <w:rsid w:val="00675002"/>
    <w:rsid w:val="0067541B"/>
    <w:rsid w:val="00676F31"/>
    <w:rsid w:val="0068318E"/>
    <w:rsid w:val="00683828"/>
    <w:rsid w:val="00684EA5"/>
    <w:rsid w:val="00687919"/>
    <w:rsid w:val="00691FC0"/>
    <w:rsid w:val="00695BC5"/>
    <w:rsid w:val="006A0FA4"/>
    <w:rsid w:val="006A24CF"/>
    <w:rsid w:val="006A5BB5"/>
    <w:rsid w:val="006A68E2"/>
    <w:rsid w:val="006B619B"/>
    <w:rsid w:val="006B770D"/>
    <w:rsid w:val="006C03BB"/>
    <w:rsid w:val="006C0A04"/>
    <w:rsid w:val="006C3E9E"/>
    <w:rsid w:val="006C3F85"/>
    <w:rsid w:val="006C7546"/>
    <w:rsid w:val="006D0048"/>
    <w:rsid w:val="006D3022"/>
    <w:rsid w:val="006D3146"/>
    <w:rsid w:val="006D394F"/>
    <w:rsid w:val="006D4F83"/>
    <w:rsid w:val="006D543B"/>
    <w:rsid w:val="006D7CAC"/>
    <w:rsid w:val="006E169D"/>
    <w:rsid w:val="006E226D"/>
    <w:rsid w:val="006E235A"/>
    <w:rsid w:val="006E3CCB"/>
    <w:rsid w:val="006E4D2D"/>
    <w:rsid w:val="006E59B6"/>
    <w:rsid w:val="006F7BCA"/>
    <w:rsid w:val="00700642"/>
    <w:rsid w:val="007018CB"/>
    <w:rsid w:val="00703A4E"/>
    <w:rsid w:val="0070478B"/>
    <w:rsid w:val="0070574E"/>
    <w:rsid w:val="00706B5B"/>
    <w:rsid w:val="0071471F"/>
    <w:rsid w:val="00720AC0"/>
    <w:rsid w:val="0072123E"/>
    <w:rsid w:val="007227E1"/>
    <w:rsid w:val="00724612"/>
    <w:rsid w:val="00725A16"/>
    <w:rsid w:val="00726633"/>
    <w:rsid w:val="007267BD"/>
    <w:rsid w:val="00730703"/>
    <w:rsid w:val="00731469"/>
    <w:rsid w:val="00740DDF"/>
    <w:rsid w:val="007412CE"/>
    <w:rsid w:val="0074334A"/>
    <w:rsid w:val="00747C83"/>
    <w:rsid w:val="00750176"/>
    <w:rsid w:val="00752E83"/>
    <w:rsid w:val="0075487F"/>
    <w:rsid w:val="007567CD"/>
    <w:rsid w:val="00757F5E"/>
    <w:rsid w:val="00760998"/>
    <w:rsid w:val="00761ED7"/>
    <w:rsid w:val="0076321F"/>
    <w:rsid w:val="00766183"/>
    <w:rsid w:val="007707A0"/>
    <w:rsid w:val="00771408"/>
    <w:rsid w:val="00772E02"/>
    <w:rsid w:val="0077473B"/>
    <w:rsid w:val="00776051"/>
    <w:rsid w:val="00777546"/>
    <w:rsid w:val="00783139"/>
    <w:rsid w:val="0078590B"/>
    <w:rsid w:val="00786708"/>
    <w:rsid w:val="00786840"/>
    <w:rsid w:val="007933B9"/>
    <w:rsid w:val="00793D81"/>
    <w:rsid w:val="00794F0B"/>
    <w:rsid w:val="00795485"/>
    <w:rsid w:val="00795C95"/>
    <w:rsid w:val="00795CFD"/>
    <w:rsid w:val="007A293C"/>
    <w:rsid w:val="007A5B26"/>
    <w:rsid w:val="007A5B45"/>
    <w:rsid w:val="007B0AE8"/>
    <w:rsid w:val="007B79F2"/>
    <w:rsid w:val="007C50F6"/>
    <w:rsid w:val="007C6D29"/>
    <w:rsid w:val="007C71EF"/>
    <w:rsid w:val="007D09B1"/>
    <w:rsid w:val="007D43F6"/>
    <w:rsid w:val="007D57F5"/>
    <w:rsid w:val="007D5853"/>
    <w:rsid w:val="007E02E2"/>
    <w:rsid w:val="007E3A85"/>
    <w:rsid w:val="007E3F3C"/>
    <w:rsid w:val="007E75C6"/>
    <w:rsid w:val="007E7F90"/>
    <w:rsid w:val="007F10DC"/>
    <w:rsid w:val="007F1724"/>
    <w:rsid w:val="007F6B0C"/>
    <w:rsid w:val="008034A5"/>
    <w:rsid w:val="00806597"/>
    <w:rsid w:val="00806C95"/>
    <w:rsid w:val="0080701A"/>
    <w:rsid w:val="00807928"/>
    <w:rsid w:val="00812324"/>
    <w:rsid w:val="00815BE8"/>
    <w:rsid w:val="008173FA"/>
    <w:rsid w:val="0081786C"/>
    <w:rsid w:val="00817A5B"/>
    <w:rsid w:val="00817FF8"/>
    <w:rsid w:val="00820643"/>
    <w:rsid w:val="00820A15"/>
    <w:rsid w:val="008228BA"/>
    <w:rsid w:val="00824BA2"/>
    <w:rsid w:val="00824F28"/>
    <w:rsid w:val="00825DC3"/>
    <w:rsid w:val="008341FC"/>
    <w:rsid w:val="00834748"/>
    <w:rsid w:val="00840265"/>
    <w:rsid w:val="00840E83"/>
    <w:rsid w:val="008411E0"/>
    <w:rsid w:val="00852B63"/>
    <w:rsid w:val="008538F9"/>
    <w:rsid w:val="008549E0"/>
    <w:rsid w:val="008600A6"/>
    <w:rsid w:val="00865A8F"/>
    <w:rsid w:val="008664E5"/>
    <w:rsid w:val="008716CE"/>
    <w:rsid w:val="00871F0C"/>
    <w:rsid w:val="00875351"/>
    <w:rsid w:val="00876226"/>
    <w:rsid w:val="00880339"/>
    <w:rsid w:val="00880C84"/>
    <w:rsid w:val="008814EE"/>
    <w:rsid w:val="00885B08"/>
    <w:rsid w:val="008865BD"/>
    <w:rsid w:val="008902F4"/>
    <w:rsid w:val="00892ABB"/>
    <w:rsid w:val="008964F0"/>
    <w:rsid w:val="0089752A"/>
    <w:rsid w:val="00897985"/>
    <w:rsid w:val="008A5A57"/>
    <w:rsid w:val="008B238C"/>
    <w:rsid w:val="008B70A6"/>
    <w:rsid w:val="008B7EC6"/>
    <w:rsid w:val="008B7F29"/>
    <w:rsid w:val="008C15EB"/>
    <w:rsid w:val="008C18D1"/>
    <w:rsid w:val="008C1A9E"/>
    <w:rsid w:val="008C2557"/>
    <w:rsid w:val="008C5263"/>
    <w:rsid w:val="008C6177"/>
    <w:rsid w:val="008C6EF2"/>
    <w:rsid w:val="008D0791"/>
    <w:rsid w:val="008D0BF9"/>
    <w:rsid w:val="008D3D99"/>
    <w:rsid w:val="008D4EFC"/>
    <w:rsid w:val="008D5AA0"/>
    <w:rsid w:val="008E1750"/>
    <w:rsid w:val="008E4255"/>
    <w:rsid w:val="008E4F70"/>
    <w:rsid w:val="008E5F07"/>
    <w:rsid w:val="008E6AFD"/>
    <w:rsid w:val="008F1C2A"/>
    <w:rsid w:val="008F5423"/>
    <w:rsid w:val="00900413"/>
    <w:rsid w:val="00900438"/>
    <w:rsid w:val="009008AB"/>
    <w:rsid w:val="00900A85"/>
    <w:rsid w:val="009025D9"/>
    <w:rsid w:val="00902BB9"/>
    <w:rsid w:val="009110D8"/>
    <w:rsid w:val="00912DB9"/>
    <w:rsid w:val="009135EF"/>
    <w:rsid w:val="0091528A"/>
    <w:rsid w:val="00920C1E"/>
    <w:rsid w:val="009223D4"/>
    <w:rsid w:val="009245F8"/>
    <w:rsid w:val="00926725"/>
    <w:rsid w:val="009304D0"/>
    <w:rsid w:val="009341A4"/>
    <w:rsid w:val="009342C2"/>
    <w:rsid w:val="009347C2"/>
    <w:rsid w:val="00936F0B"/>
    <w:rsid w:val="00937059"/>
    <w:rsid w:val="00937CE1"/>
    <w:rsid w:val="00942558"/>
    <w:rsid w:val="00943197"/>
    <w:rsid w:val="009434A7"/>
    <w:rsid w:val="0095135D"/>
    <w:rsid w:val="00951688"/>
    <w:rsid w:val="00952892"/>
    <w:rsid w:val="00953B81"/>
    <w:rsid w:val="00955EB3"/>
    <w:rsid w:val="00956A46"/>
    <w:rsid w:val="00956AAF"/>
    <w:rsid w:val="00961769"/>
    <w:rsid w:val="00961843"/>
    <w:rsid w:val="00961E4D"/>
    <w:rsid w:val="009629BF"/>
    <w:rsid w:val="00962DAC"/>
    <w:rsid w:val="00964C14"/>
    <w:rsid w:val="00970FB9"/>
    <w:rsid w:val="009710A5"/>
    <w:rsid w:val="009715A9"/>
    <w:rsid w:val="0097184B"/>
    <w:rsid w:val="00974857"/>
    <w:rsid w:val="009759A2"/>
    <w:rsid w:val="009762AD"/>
    <w:rsid w:val="0097736E"/>
    <w:rsid w:val="00980B10"/>
    <w:rsid w:val="0098258C"/>
    <w:rsid w:val="00983EDC"/>
    <w:rsid w:val="00987726"/>
    <w:rsid w:val="00993DC5"/>
    <w:rsid w:val="009951C7"/>
    <w:rsid w:val="009A04A5"/>
    <w:rsid w:val="009A201C"/>
    <w:rsid w:val="009A4444"/>
    <w:rsid w:val="009A755B"/>
    <w:rsid w:val="009B1730"/>
    <w:rsid w:val="009B25FD"/>
    <w:rsid w:val="009B339F"/>
    <w:rsid w:val="009B43A3"/>
    <w:rsid w:val="009B5B3C"/>
    <w:rsid w:val="009C09FA"/>
    <w:rsid w:val="009C2ED7"/>
    <w:rsid w:val="009C3270"/>
    <w:rsid w:val="009C3A79"/>
    <w:rsid w:val="009C7ABA"/>
    <w:rsid w:val="009D0419"/>
    <w:rsid w:val="009D0E86"/>
    <w:rsid w:val="009D1556"/>
    <w:rsid w:val="009D1601"/>
    <w:rsid w:val="009D261D"/>
    <w:rsid w:val="009D27A5"/>
    <w:rsid w:val="009D38D5"/>
    <w:rsid w:val="009D6C8D"/>
    <w:rsid w:val="009D6F96"/>
    <w:rsid w:val="009D76A1"/>
    <w:rsid w:val="009D7D44"/>
    <w:rsid w:val="009E130C"/>
    <w:rsid w:val="009E37AE"/>
    <w:rsid w:val="009F01F6"/>
    <w:rsid w:val="009F0856"/>
    <w:rsid w:val="009F15C7"/>
    <w:rsid w:val="009F2B19"/>
    <w:rsid w:val="009F75ED"/>
    <w:rsid w:val="009F7609"/>
    <w:rsid w:val="00A002F5"/>
    <w:rsid w:val="00A02078"/>
    <w:rsid w:val="00A020CB"/>
    <w:rsid w:val="00A0452C"/>
    <w:rsid w:val="00A05418"/>
    <w:rsid w:val="00A06BE1"/>
    <w:rsid w:val="00A10428"/>
    <w:rsid w:val="00A14B38"/>
    <w:rsid w:val="00A15026"/>
    <w:rsid w:val="00A154F3"/>
    <w:rsid w:val="00A168C4"/>
    <w:rsid w:val="00A16A44"/>
    <w:rsid w:val="00A16D1C"/>
    <w:rsid w:val="00A2141D"/>
    <w:rsid w:val="00A215D3"/>
    <w:rsid w:val="00A236C6"/>
    <w:rsid w:val="00A244FC"/>
    <w:rsid w:val="00A24588"/>
    <w:rsid w:val="00A245FE"/>
    <w:rsid w:val="00A24674"/>
    <w:rsid w:val="00A24C1B"/>
    <w:rsid w:val="00A26913"/>
    <w:rsid w:val="00A31697"/>
    <w:rsid w:val="00A318C7"/>
    <w:rsid w:val="00A327A8"/>
    <w:rsid w:val="00A3704C"/>
    <w:rsid w:val="00A375FC"/>
    <w:rsid w:val="00A426A1"/>
    <w:rsid w:val="00A42875"/>
    <w:rsid w:val="00A43228"/>
    <w:rsid w:val="00A516BF"/>
    <w:rsid w:val="00A54DD0"/>
    <w:rsid w:val="00A56C92"/>
    <w:rsid w:val="00A571F6"/>
    <w:rsid w:val="00A57C59"/>
    <w:rsid w:val="00A57FDA"/>
    <w:rsid w:val="00A62035"/>
    <w:rsid w:val="00A64716"/>
    <w:rsid w:val="00A65783"/>
    <w:rsid w:val="00A668FD"/>
    <w:rsid w:val="00A676DB"/>
    <w:rsid w:val="00A70A55"/>
    <w:rsid w:val="00A70CCA"/>
    <w:rsid w:val="00A72D28"/>
    <w:rsid w:val="00A74796"/>
    <w:rsid w:val="00A75E98"/>
    <w:rsid w:val="00A76A6E"/>
    <w:rsid w:val="00A83E9A"/>
    <w:rsid w:val="00A87134"/>
    <w:rsid w:val="00A93FE3"/>
    <w:rsid w:val="00A95159"/>
    <w:rsid w:val="00AA1F5C"/>
    <w:rsid w:val="00AA7147"/>
    <w:rsid w:val="00AB3A13"/>
    <w:rsid w:val="00AB3F68"/>
    <w:rsid w:val="00AB7C21"/>
    <w:rsid w:val="00AC1872"/>
    <w:rsid w:val="00AC7B37"/>
    <w:rsid w:val="00AD0E77"/>
    <w:rsid w:val="00AD447A"/>
    <w:rsid w:val="00AD4AE2"/>
    <w:rsid w:val="00AD6A3B"/>
    <w:rsid w:val="00AE14BB"/>
    <w:rsid w:val="00AF2144"/>
    <w:rsid w:val="00AF6425"/>
    <w:rsid w:val="00B02E80"/>
    <w:rsid w:val="00B03002"/>
    <w:rsid w:val="00B03068"/>
    <w:rsid w:val="00B04F66"/>
    <w:rsid w:val="00B05D24"/>
    <w:rsid w:val="00B068DC"/>
    <w:rsid w:val="00B073F6"/>
    <w:rsid w:val="00B109BC"/>
    <w:rsid w:val="00B10B3F"/>
    <w:rsid w:val="00B11F2B"/>
    <w:rsid w:val="00B14A49"/>
    <w:rsid w:val="00B217DC"/>
    <w:rsid w:val="00B227A8"/>
    <w:rsid w:val="00B228D9"/>
    <w:rsid w:val="00B23255"/>
    <w:rsid w:val="00B23D8E"/>
    <w:rsid w:val="00B23FB8"/>
    <w:rsid w:val="00B23FC5"/>
    <w:rsid w:val="00B2402D"/>
    <w:rsid w:val="00B27B80"/>
    <w:rsid w:val="00B32AA9"/>
    <w:rsid w:val="00B34B50"/>
    <w:rsid w:val="00B358F5"/>
    <w:rsid w:val="00B36DDE"/>
    <w:rsid w:val="00B371CD"/>
    <w:rsid w:val="00B400B5"/>
    <w:rsid w:val="00B4243D"/>
    <w:rsid w:val="00B428CB"/>
    <w:rsid w:val="00B442F0"/>
    <w:rsid w:val="00B60264"/>
    <w:rsid w:val="00B62E04"/>
    <w:rsid w:val="00B6348C"/>
    <w:rsid w:val="00B634F5"/>
    <w:rsid w:val="00B650B3"/>
    <w:rsid w:val="00B675AD"/>
    <w:rsid w:val="00B75CD1"/>
    <w:rsid w:val="00B77B47"/>
    <w:rsid w:val="00B818FB"/>
    <w:rsid w:val="00B82ACC"/>
    <w:rsid w:val="00B847B4"/>
    <w:rsid w:val="00B84BC1"/>
    <w:rsid w:val="00B87F7B"/>
    <w:rsid w:val="00B90A59"/>
    <w:rsid w:val="00B9128E"/>
    <w:rsid w:val="00B91C58"/>
    <w:rsid w:val="00B94190"/>
    <w:rsid w:val="00B95A83"/>
    <w:rsid w:val="00B95E7A"/>
    <w:rsid w:val="00B965E4"/>
    <w:rsid w:val="00BA3BD2"/>
    <w:rsid w:val="00BA5821"/>
    <w:rsid w:val="00BA7964"/>
    <w:rsid w:val="00BB0ADB"/>
    <w:rsid w:val="00BB12EA"/>
    <w:rsid w:val="00BB1FCA"/>
    <w:rsid w:val="00BB2239"/>
    <w:rsid w:val="00BB41D2"/>
    <w:rsid w:val="00BB524A"/>
    <w:rsid w:val="00BB54C0"/>
    <w:rsid w:val="00BB5FC3"/>
    <w:rsid w:val="00BC04CA"/>
    <w:rsid w:val="00BC0508"/>
    <w:rsid w:val="00BC0E8F"/>
    <w:rsid w:val="00BC2D0A"/>
    <w:rsid w:val="00BC5BEC"/>
    <w:rsid w:val="00BC5BEE"/>
    <w:rsid w:val="00BC6187"/>
    <w:rsid w:val="00BC73D3"/>
    <w:rsid w:val="00BC7BCE"/>
    <w:rsid w:val="00BD14D9"/>
    <w:rsid w:val="00BD2AFC"/>
    <w:rsid w:val="00BD2D15"/>
    <w:rsid w:val="00BE2496"/>
    <w:rsid w:val="00BE40D2"/>
    <w:rsid w:val="00BE574F"/>
    <w:rsid w:val="00BE694D"/>
    <w:rsid w:val="00BF0404"/>
    <w:rsid w:val="00BF114C"/>
    <w:rsid w:val="00BF5FC4"/>
    <w:rsid w:val="00C00066"/>
    <w:rsid w:val="00C00801"/>
    <w:rsid w:val="00C01C92"/>
    <w:rsid w:val="00C027F3"/>
    <w:rsid w:val="00C028A8"/>
    <w:rsid w:val="00C04236"/>
    <w:rsid w:val="00C04E17"/>
    <w:rsid w:val="00C055D1"/>
    <w:rsid w:val="00C14A2A"/>
    <w:rsid w:val="00C21ED9"/>
    <w:rsid w:val="00C227EA"/>
    <w:rsid w:val="00C24CC4"/>
    <w:rsid w:val="00C27EC4"/>
    <w:rsid w:val="00C31D86"/>
    <w:rsid w:val="00C31F46"/>
    <w:rsid w:val="00C33975"/>
    <w:rsid w:val="00C35D54"/>
    <w:rsid w:val="00C36087"/>
    <w:rsid w:val="00C37430"/>
    <w:rsid w:val="00C447D6"/>
    <w:rsid w:val="00C47283"/>
    <w:rsid w:val="00C5106B"/>
    <w:rsid w:val="00C55186"/>
    <w:rsid w:val="00C57451"/>
    <w:rsid w:val="00C61BDE"/>
    <w:rsid w:val="00C6588B"/>
    <w:rsid w:val="00C66B45"/>
    <w:rsid w:val="00C674CA"/>
    <w:rsid w:val="00C75C20"/>
    <w:rsid w:val="00C7620D"/>
    <w:rsid w:val="00C77470"/>
    <w:rsid w:val="00C85039"/>
    <w:rsid w:val="00C85FB7"/>
    <w:rsid w:val="00C86415"/>
    <w:rsid w:val="00C86BF1"/>
    <w:rsid w:val="00C870D0"/>
    <w:rsid w:val="00C91B58"/>
    <w:rsid w:val="00C92D3D"/>
    <w:rsid w:val="00C95361"/>
    <w:rsid w:val="00C95985"/>
    <w:rsid w:val="00C95DC8"/>
    <w:rsid w:val="00C96095"/>
    <w:rsid w:val="00C9688C"/>
    <w:rsid w:val="00CA0F3C"/>
    <w:rsid w:val="00CA353C"/>
    <w:rsid w:val="00CA7DA6"/>
    <w:rsid w:val="00CB0EAD"/>
    <w:rsid w:val="00CB25F3"/>
    <w:rsid w:val="00CB272F"/>
    <w:rsid w:val="00CB3117"/>
    <w:rsid w:val="00CB3BF8"/>
    <w:rsid w:val="00CB7219"/>
    <w:rsid w:val="00CB7563"/>
    <w:rsid w:val="00CC3A5A"/>
    <w:rsid w:val="00CC5187"/>
    <w:rsid w:val="00CC56F8"/>
    <w:rsid w:val="00CC6A99"/>
    <w:rsid w:val="00CD0494"/>
    <w:rsid w:val="00CD0678"/>
    <w:rsid w:val="00CD264D"/>
    <w:rsid w:val="00CD5743"/>
    <w:rsid w:val="00CE2364"/>
    <w:rsid w:val="00CE3709"/>
    <w:rsid w:val="00CE3D58"/>
    <w:rsid w:val="00CE4CBA"/>
    <w:rsid w:val="00CE6615"/>
    <w:rsid w:val="00CE6A0D"/>
    <w:rsid w:val="00CE7036"/>
    <w:rsid w:val="00CF0BB5"/>
    <w:rsid w:val="00CF20DA"/>
    <w:rsid w:val="00CF2211"/>
    <w:rsid w:val="00CF29D2"/>
    <w:rsid w:val="00CF3164"/>
    <w:rsid w:val="00CF767E"/>
    <w:rsid w:val="00D002AC"/>
    <w:rsid w:val="00D00B97"/>
    <w:rsid w:val="00D00BBD"/>
    <w:rsid w:val="00D0620C"/>
    <w:rsid w:val="00D1049E"/>
    <w:rsid w:val="00D10722"/>
    <w:rsid w:val="00D11002"/>
    <w:rsid w:val="00D11EBB"/>
    <w:rsid w:val="00D15E2F"/>
    <w:rsid w:val="00D16860"/>
    <w:rsid w:val="00D20A28"/>
    <w:rsid w:val="00D24A82"/>
    <w:rsid w:val="00D34BCF"/>
    <w:rsid w:val="00D3510B"/>
    <w:rsid w:val="00D40AFB"/>
    <w:rsid w:val="00D46C61"/>
    <w:rsid w:val="00D519EB"/>
    <w:rsid w:val="00D56056"/>
    <w:rsid w:val="00D56457"/>
    <w:rsid w:val="00D57394"/>
    <w:rsid w:val="00D620AB"/>
    <w:rsid w:val="00D623D5"/>
    <w:rsid w:val="00D63E3D"/>
    <w:rsid w:val="00D67FFC"/>
    <w:rsid w:val="00D70944"/>
    <w:rsid w:val="00D7189E"/>
    <w:rsid w:val="00D71E96"/>
    <w:rsid w:val="00D7342C"/>
    <w:rsid w:val="00D738E2"/>
    <w:rsid w:val="00D739B5"/>
    <w:rsid w:val="00D760A0"/>
    <w:rsid w:val="00D80B62"/>
    <w:rsid w:val="00D811E7"/>
    <w:rsid w:val="00D8138C"/>
    <w:rsid w:val="00D8259C"/>
    <w:rsid w:val="00D826B9"/>
    <w:rsid w:val="00D83255"/>
    <w:rsid w:val="00D83CF6"/>
    <w:rsid w:val="00D865F7"/>
    <w:rsid w:val="00D90439"/>
    <w:rsid w:val="00D929AC"/>
    <w:rsid w:val="00D939D1"/>
    <w:rsid w:val="00DA1012"/>
    <w:rsid w:val="00DA72D9"/>
    <w:rsid w:val="00DA7385"/>
    <w:rsid w:val="00DB2675"/>
    <w:rsid w:val="00DB506B"/>
    <w:rsid w:val="00DB56AA"/>
    <w:rsid w:val="00DB59FD"/>
    <w:rsid w:val="00DC24AD"/>
    <w:rsid w:val="00DC3D17"/>
    <w:rsid w:val="00DC41F7"/>
    <w:rsid w:val="00DC43D9"/>
    <w:rsid w:val="00DC6FE8"/>
    <w:rsid w:val="00DC75C0"/>
    <w:rsid w:val="00DD2D0B"/>
    <w:rsid w:val="00DE22EB"/>
    <w:rsid w:val="00DE3A02"/>
    <w:rsid w:val="00DE4957"/>
    <w:rsid w:val="00DF16EC"/>
    <w:rsid w:val="00DF6E60"/>
    <w:rsid w:val="00DF7E8E"/>
    <w:rsid w:val="00E013EB"/>
    <w:rsid w:val="00E021AF"/>
    <w:rsid w:val="00E07E67"/>
    <w:rsid w:val="00E10BE5"/>
    <w:rsid w:val="00E13D58"/>
    <w:rsid w:val="00E20D24"/>
    <w:rsid w:val="00E22A38"/>
    <w:rsid w:val="00E255F7"/>
    <w:rsid w:val="00E25913"/>
    <w:rsid w:val="00E275BB"/>
    <w:rsid w:val="00E27B7B"/>
    <w:rsid w:val="00E353F8"/>
    <w:rsid w:val="00E354FB"/>
    <w:rsid w:val="00E36043"/>
    <w:rsid w:val="00E3617D"/>
    <w:rsid w:val="00E40A94"/>
    <w:rsid w:val="00E413E1"/>
    <w:rsid w:val="00E42111"/>
    <w:rsid w:val="00E43B5B"/>
    <w:rsid w:val="00E44C2F"/>
    <w:rsid w:val="00E47343"/>
    <w:rsid w:val="00E5111E"/>
    <w:rsid w:val="00E51585"/>
    <w:rsid w:val="00E52ED9"/>
    <w:rsid w:val="00E54096"/>
    <w:rsid w:val="00E55264"/>
    <w:rsid w:val="00E56035"/>
    <w:rsid w:val="00E5718D"/>
    <w:rsid w:val="00E57922"/>
    <w:rsid w:val="00E6059B"/>
    <w:rsid w:val="00E61770"/>
    <w:rsid w:val="00E61ECA"/>
    <w:rsid w:val="00E63C7B"/>
    <w:rsid w:val="00E673D7"/>
    <w:rsid w:val="00E7235E"/>
    <w:rsid w:val="00E72945"/>
    <w:rsid w:val="00E729B8"/>
    <w:rsid w:val="00E743D3"/>
    <w:rsid w:val="00E77EE9"/>
    <w:rsid w:val="00E869FB"/>
    <w:rsid w:val="00E8707B"/>
    <w:rsid w:val="00E87631"/>
    <w:rsid w:val="00E900A8"/>
    <w:rsid w:val="00E93A3C"/>
    <w:rsid w:val="00E9497D"/>
    <w:rsid w:val="00E95488"/>
    <w:rsid w:val="00E954B1"/>
    <w:rsid w:val="00EA23FD"/>
    <w:rsid w:val="00EA5741"/>
    <w:rsid w:val="00EA62F4"/>
    <w:rsid w:val="00EB4175"/>
    <w:rsid w:val="00EB5B6A"/>
    <w:rsid w:val="00EB68AC"/>
    <w:rsid w:val="00EB7E0C"/>
    <w:rsid w:val="00EC056C"/>
    <w:rsid w:val="00EC10AE"/>
    <w:rsid w:val="00EC3EE8"/>
    <w:rsid w:val="00EC4A4C"/>
    <w:rsid w:val="00EC712C"/>
    <w:rsid w:val="00ED061D"/>
    <w:rsid w:val="00ED0EC5"/>
    <w:rsid w:val="00ED14E1"/>
    <w:rsid w:val="00ED1BED"/>
    <w:rsid w:val="00ED2FD1"/>
    <w:rsid w:val="00ED33DE"/>
    <w:rsid w:val="00ED3BE5"/>
    <w:rsid w:val="00ED5C65"/>
    <w:rsid w:val="00ED6CD0"/>
    <w:rsid w:val="00ED7C98"/>
    <w:rsid w:val="00EE1031"/>
    <w:rsid w:val="00EE60F3"/>
    <w:rsid w:val="00EF0673"/>
    <w:rsid w:val="00EF3635"/>
    <w:rsid w:val="00EF44E4"/>
    <w:rsid w:val="00EF473C"/>
    <w:rsid w:val="00EF59F7"/>
    <w:rsid w:val="00F006F3"/>
    <w:rsid w:val="00F0117F"/>
    <w:rsid w:val="00F014CE"/>
    <w:rsid w:val="00F01D54"/>
    <w:rsid w:val="00F043EE"/>
    <w:rsid w:val="00F04675"/>
    <w:rsid w:val="00F0535F"/>
    <w:rsid w:val="00F06AA2"/>
    <w:rsid w:val="00F11360"/>
    <w:rsid w:val="00F11444"/>
    <w:rsid w:val="00F12AF1"/>
    <w:rsid w:val="00F16426"/>
    <w:rsid w:val="00F249B0"/>
    <w:rsid w:val="00F24B23"/>
    <w:rsid w:val="00F24C93"/>
    <w:rsid w:val="00F2511F"/>
    <w:rsid w:val="00F25858"/>
    <w:rsid w:val="00F25DC8"/>
    <w:rsid w:val="00F2710D"/>
    <w:rsid w:val="00F30D39"/>
    <w:rsid w:val="00F40025"/>
    <w:rsid w:val="00F4281E"/>
    <w:rsid w:val="00F42C9C"/>
    <w:rsid w:val="00F43FE4"/>
    <w:rsid w:val="00F4409C"/>
    <w:rsid w:val="00F44588"/>
    <w:rsid w:val="00F44B44"/>
    <w:rsid w:val="00F45C0E"/>
    <w:rsid w:val="00F47389"/>
    <w:rsid w:val="00F50546"/>
    <w:rsid w:val="00F52E56"/>
    <w:rsid w:val="00F53298"/>
    <w:rsid w:val="00F5371C"/>
    <w:rsid w:val="00F53CA2"/>
    <w:rsid w:val="00F56C07"/>
    <w:rsid w:val="00F6096B"/>
    <w:rsid w:val="00F7297F"/>
    <w:rsid w:val="00F7302F"/>
    <w:rsid w:val="00F77D87"/>
    <w:rsid w:val="00F80461"/>
    <w:rsid w:val="00F80B03"/>
    <w:rsid w:val="00F812E6"/>
    <w:rsid w:val="00F83416"/>
    <w:rsid w:val="00F83F55"/>
    <w:rsid w:val="00F8743A"/>
    <w:rsid w:val="00F87B51"/>
    <w:rsid w:val="00F94521"/>
    <w:rsid w:val="00F94AB4"/>
    <w:rsid w:val="00F95221"/>
    <w:rsid w:val="00F95C85"/>
    <w:rsid w:val="00F978F9"/>
    <w:rsid w:val="00FA3183"/>
    <w:rsid w:val="00FA3972"/>
    <w:rsid w:val="00FA51AB"/>
    <w:rsid w:val="00FA726D"/>
    <w:rsid w:val="00FB0698"/>
    <w:rsid w:val="00FB4CDD"/>
    <w:rsid w:val="00FC1DC4"/>
    <w:rsid w:val="00FD3497"/>
    <w:rsid w:val="00FD4605"/>
    <w:rsid w:val="00FD4BDD"/>
    <w:rsid w:val="00FD6E9F"/>
    <w:rsid w:val="00FD73B3"/>
    <w:rsid w:val="00FE1ABC"/>
    <w:rsid w:val="00FE43FE"/>
    <w:rsid w:val="00FE4CEB"/>
    <w:rsid w:val="00FF6C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6886EA6"/>
  <w15:docId w15:val="{173B1AE4-C54B-4678-B171-0658413236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="Times New Roman"/>
        <w:sz w:val="22"/>
        <w:szCs w:val="22"/>
        <w:lang w:val="en-US" w:eastAsia="en-US" w:bidi="en-US"/>
      </w:rPr>
    </w:rPrDefault>
    <w:pPrDefault>
      <w:pPr>
        <w:spacing w:before="240" w:after="60" w:line="360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402064"/>
    <w:pPr>
      <w:spacing w:after="0"/>
    </w:pPr>
    <w:rPr>
      <w:rFonts w:ascii="Times New Roman" w:hAnsi="Times New Roman"/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A65783"/>
    <w:pPr>
      <w:keepNext/>
      <w:numPr>
        <w:numId w:val="2"/>
      </w:numPr>
      <w:spacing w:after="60"/>
      <w:outlineLvl w:val="0"/>
    </w:pPr>
    <w:rPr>
      <w:rFonts w:asciiTheme="majorHAnsi" w:eastAsiaTheme="majorEastAsia" w:hAnsiTheme="majorHAnsi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B428CB"/>
    <w:pPr>
      <w:keepNext/>
      <w:numPr>
        <w:ilvl w:val="1"/>
        <w:numId w:val="2"/>
      </w:numPr>
      <w:spacing w:after="60"/>
      <w:outlineLvl w:val="1"/>
    </w:pPr>
    <w:rPr>
      <w:rFonts w:asciiTheme="majorHAnsi" w:eastAsiaTheme="majorEastAsia" w:hAnsiTheme="majorHAnsi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F94AB4"/>
    <w:pPr>
      <w:keepNext/>
      <w:numPr>
        <w:ilvl w:val="2"/>
        <w:numId w:val="2"/>
      </w:numPr>
      <w:spacing w:after="60"/>
      <w:outlineLvl w:val="2"/>
    </w:pPr>
    <w:rPr>
      <w:rFonts w:asciiTheme="majorHAnsi" w:eastAsiaTheme="majorEastAsia" w:hAnsiTheme="majorHAnsi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unhideWhenUsed/>
    <w:qFormat/>
    <w:rsid w:val="00F94AB4"/>
    <w:pPr>
      <w:keepNext/>
      <w:numPr>
        <w:ilvl w:val="3"/>
        <w:numId w:val="2"/>
      </w:numPr>
      <w:spacing w:after="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F94AB4"/>
    <w:pPr>
      <w:numPr>
        <w:ilvl w:val="4"/>
        <w:numId w:val="2"/>
      </w:numPr>
      <w:spacing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F94AB4"/>
    <w:pPr>
      <w:spacing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F94AB4"/>
    <w:pPr>
      <w:spacing w:after="60"/>
      <w:outlineLvl w:val="6"/>
    </w:p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F94AB4"/>
    <w:pPr>
      <w:spacing w:after="60"/>
      <w:outlineLvl w:val="7"/>
    </w:pPr>
    <w:rPr>
      <w:i/>
      <w:iCs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F94AB4"/>
    <w:pPr>
      <w:spacing w:after="60"/>
      <w:outlineLvl w:val="8"/>
    </w:pPr>
    <w:rPr>
      <w:rFonts w:asciiTheme="majorHAnsi" w:eastAsiaTheme="majorEastAsia" w:hAnsiTheme="majorHAnsi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94AB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F94AB4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F94AB4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F94AB4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A65783"/>
    <w:rPr>
      <w:rFonts w:asciiTheme="majorHAnsi" w:eastAsiaTheme="majorEastAsia" w:hAnsiTheme="majorHAnsi"/>
      <w:b/>
      <w:bCs/>
      <w:kern w:val="32"/>
      <w:sz w:val="32"/>
      <w:szCs w:val="32"/>
    </w:rPr>
  </w:style>
  <w:style w:type="paragraph" w:styleId="a7">
    <w:name w:val="Document Map"/>
    <w:basedOn w:val="a"/>
    <w:link w:val="a8"/>
    <w:uiPriority w:val="99"/>
    <w:semiHidden/>
    <w:unhideWhenUsed/>
    <w:rsid w:val="00F94AB4"/>
    <w:rPr>
      <w:rFonts w:ascii="宋体" w:eastAsia="宋体"/>
      <w:sz w:val="18"/>
      <w:szCs w:val="18"/>
    </w:rPr>
  </w:style>
  <w:style w:type="character" w:customStyle="1" w:styleId="a8">
    <w:name w:val="文档结构图 字符"/>
    <w:basedOn w:val="a0"/>
    <w:link w:val="a7"/>
    <w:uiPriority w:val="99"/>
    <w:semiHidden/>
    <w:rsid w:val="00F94AB4"/>
    <w:rPr>
      <w:rFonts w:ascii="宋体" w:eastAsia="宋体"/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B428CB"/>
    <w:rPr>
      <w:rFonts w:asciiTheme="majorHAnsi" w:eastAsiaTheme="majorEastAsia" w:hAnsiTheme="majorHAnsi"/>
      <w:b/>
      <w:bCs/>
      <w:i/>
      <w:iCs/>
      <w:sz w:val="28"/>
      <w:szCs w:val="28"/>
    </w:rPr>
  </w:style>
  <w:style w:type="character" w:customStyle="1" w:styleId="30">
    <w:name w:val="标题 3 字符"/>
    <w:basedOn w:val="a0"/>
    <w:link w:val="3"/>
    <w:uiPriority w:val="9"/>
    <w:rsid w:val="00F94AB4"/>
    <w:rPr>
      <w:rFonts w:asciiTheme="majorHAnsi" w:eastAsiaTheme="majorEastAsia" w:hAnsiTheme="majorHAnsi"/>
      <w:b/>
      <w:bCs/>
      <w:sz w:val="26"/>
      <w:szCs w:val="26"/>
    </w:rPr>
  </w:style>
  <w:style w:type="character" w:customStyle="1" w:styleId="40">
    <w:name w:val="标题 4 字符"/>
    <w:basedOn w:val="a0"/>
    <w:link w:val="4"/>
    <w:uiPriority w:val="9"/>
    <w:rsid w:val="00F94AB4"/>
    <w:rPr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F94AB4"/>
    <w:rPr>
      <w:b/>
      <w:bCs/>
      <w:i/>
      <w:iCs/>
      <w:sz w:val="26"/>
      <w:szCs w:val="26"/>
    </w:rPr>
  </w:style>
  <w:style w:type="character" w:customStyle="1" w:styleId="60">
    <w:name w:val="标题 6 字符"/>
    <w:basedOn w:val="a0"/>
    <w:link w:val="6"/>
    <w:uiPriority w:val="9"/>
    <w:semiHidden/>
    <w:rsid w:val="00F94AB4"/>
    <w:rPr>
      <w:b/>
      <w:bCs/>
    </w:rPr>
  </w:style>
  <w:style w:type="character" w:customStyle="1" w:styleId="70">
    <w:name w:val="标题 7 字符"/>
    <w:basedOn w:val="a0"/>
    <w:link w:val="7"/>
    <w:uiPriority w:val="9"/>
    <w:semiHidden/>
    <w:rsid w:val="00F94AB4"/>
    <w:rPr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F94AB4"/>
    <w:rPr>
      <w:i/>
      <w:iCs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F94AB4"/>
    <w:rPr>
      <w:rFonts w:asciiTheme="majorHAnsi" w:eastAsiaTheme="majorEastAsia" w:hAnsiTheme="majorHAnsi"/>
    </w:rPr>
  </w:style>
  <w:style w:type="paragraph" w:styleId="a9">
    <w:name w:val="caption"/>
    <w:basedOn w:val="a"/>
    <w:next w:val="a"/>
    <w:uiPriority w:val="35"/>
    <w:unhideWhenUsed/>
    <w:rsid w:val="00F94AB4"/>
    <w:rPr>
      <w:caps/>
      <w:spacing w:val="10"/>
      <w:sz w:val="18"/>
      <w:szCs w:val="18"/>
    </w:rPr>
  </w:style>
  <w:style w:type="paragraph" w:styleId="aa">
    <w:name w:val="Title"/>
    <w:basedOn w:val="a"/>
    <w:next w:val="a"/>
    <w:link w:val="ab"/>
    <w:uiPriority w:val="10"/>
    <w:qFormat/>
    <w:rsid w:val="00F94AB4"/>
    <w:pPr>
      <w:spacing w:after="60"/>
      <w:jc w:val="center"/>
      <w:outlineLvl w:val="0"/>
    </w:pPr>
    <w:rPr>
      <w:rFonts w:asciiTheme="majorHAnsi" w:eastAsiaTheme="majorEastAsia" w:hAnsiTheme="majorHAnsi"/>
      <w:b/>
      <w:bCs/>
      <w:kern w:val="28"/>
      <w:sz w:val="32"/>
      <w:szCs w:val="32"/>
    </w:rPr>
  </w:style>
  <w:style w:type="character" w:customStyle="1" w:styleId="ab">
    <w:name w:val="标题 字符"/>
    <w:basedOn w:val="a0"/>
    <w:link w:val="aa"/>
    <w:uiPriority w:val="10"/>
    <w:rsid w:val="00F94AB4"/>
    <w:rPr>
      <w:rFonts w:asciiTheme="majorHAnsi" w:eastAsiaTheme="majorEastAsia" w:hAnsiTheme="majorHAnsi"/>
      <w:b/>
      <w:bCs/>
      <w:kern w:val="28"/>
      <w:sz w:val="32"/>
      <w:szCs w:val="32"/>
    </w:rPr>
  </w:style>
  <w:style w:type="paragraph" w:styleId="ac">
    <w:name w:val="Subtitle"/>
    <w:basedOn w:val="a"/>
    <w:next w:val="a"/>
    <w:link w:val="ad"/>
    <w:uiPriority w:val="11"/>
    <w:qFormat/>
    <w:rsid w:val="00F94AB4"/>
    <w:pPr>
      <w:spacing w:after="60"/>
      <w:jc w:val="center"/>
      <w:outlineLvl w:val="1"/>
    </w:pPr>
    <w:rPr>
      <w:rFonts w:asciiTheme="majorHAnsi" w:eastAsiaTheme="majorEastAsia" w:hAnsiTheme="majorHAnsi"/>
    </w:rPr>
  </w:style>
  <w:style w:type="character" w:customStyle="1" w:styleId="ad">
    <w:name w:val="副标题 字符"/>
    <w:basedOn w:val="a0"/>
    <w:link w:val="ac"/>
    <w:uiPriority w:val="11"/>
    <w:rsid w:val="00F94AB4"/>
    <w:rPr>
      <w:rFonts w:asciiTheme="majorHAnsi" w:eastAsiaTheme="majorEastAsia" w:hAnsiTheme="majorHAnsi"/>
      <w:sz w:val="24"/>
      <w:szCs w:val="24"/>
    </w:rPr>
  </w:style>
  <w:style w:type="character" w:styleId="ae">
    <w:name w:val="Strong"/>
    <w:basedOn w:val="a0"/>
    <w:uiPriority w:val="22"/>
    <w:qFormat/>
    <w:rsid w:val="00F94AB4"/>
    <w:rPr>
      <w:b/>
      <w:bCs/>
    </w:rPr>
  </w:style>
  <w:style w:type="character" w:styleId="af">
    <w:name w:val="Emphasis"/>
    <w:basedOn w:val="a0"/>
    <w:uiPriority w:val="20"/>
    <w:qFormat/>
    <w:rsid w:val="00F94AB4"/>
    <w:rPr>
      <w:rFonts w:asciiTheme="minorHAnsi" w:hAnsiTheme="minorHAnsi"/>
      <w:b/>
      <w:i/>
      <w:iCs/>
    </w:rPr>
  </w:style>
  <w:style w:type="paragraph" w:styleId="af0">
    <w:name w:val="No Spacing"/>
    <w:basedOn w:val="a"/>
    <w:link w:val="af1"/>
    <w:uiPriority w:val="1"/>
    <w:qFormat/>
    <w:rsid w:val="00F94AB4"/>
    <w:rPr>
      <w:szCs w:val="32"/>
    </w:rPr>
  </w:style>
  <w:style w:type="paragraph" w:styleId="af2">
    <w:name w:val="List Paragraph"/>
    <w:basedOn w:val="a"/>
    <w:uiPriority w:val="34"/>
    <w:qFormat/>
    <w:rsid w:val="00F94AB4"/>
    <w:pPr>
      <w:ind w:left="720"/>
      <w:contextualSpacing/>
    </w:pPr>
  </w:style>
  <w:style w:type="paragraph" w:styleId="af3">
    <w:name w:val="Quote"/>
    <w:basedOn w:val="a"/>
    <w:next w:val="a"/>
    <w:link w:val="af4"/>
    <w:uiPriority w:val="29"/>
    <w:qFormat/>
    <w:rsid w:val="00F94AB4"/>
    <w:rPr>
      <w:i/>
    </w:rPr>
  </w:style>
  <w:style w:type="character" w:customStyle="1" w:styleId="af4">
    <w:name w:val="引用 字符"/>
    <w:basedOn w:val="a0"/>
    <w:link w:val="af3"/>
    <w:uiPriority w:val="29"/>
    <w:rsid w:val="00F94AB4"/>
    <w:rPr>
      <w:i/>
      <w:sz w:val="24"/>
      <w:szCs w:val="24"/>
    </w:rPr>
  </w:style>
  <w:style w:type="paragraph" w:styleId="af5">
    <w:name w:val="Intense Quote"/>
    <w:basedOn w:val="a"/>
    <w:next w:val="a"/>
    <w:link w:val="af6"/>
    <w:uiPriority w:val="30"/>
    <w:qFormat/>
    <w:rsid w:val="00F94AB4"/>
    <w:pPr>
      <w:ind w:left="720" w:right="720"/>
    </w:pPr>
    <w:rPr>
      <w:b/>
      <w:i/>
      <w:szCs w:val="22"/>
    </w:rPr>
  </w:style>
  <w:style w:type="character" w:customStyle="1" w:styleId="af6">
    <w:name w:val="明显引用 字符"/>
    <w:basedOn w:val="a0"/>
    <w:link w:val="af5"/>
    <w:uiPriority w:val="30"/>
    <w:rsid w:val="00F94AB4"/>
    <w:rPr>
      <w:b/>
      <w:i/>
      <w:sz w:val="24"/>
    </w:rPr>
  </w:style>
  <w:style w:type="character" w:styleId="af7">
    <w:name w:val="Subtle Emphasis"/>
    <w:uiPriority w:val="19"/>
    <w:qFormat/>
    <w:rsid w:val="00F94AB4"/>
    <w:rPr>
      <w:i/>
      <w:color w:val="5A5A5A" w:themeColor="text1" w:themeTint="A5"/>
    </w:rPr>
  </w:style>
  <w:style w:type="character" w:styleId="af8">
    <w:name w:val="Intense Emphasis"/>
    <w:basedOn w:val="a0"/>
    <w:uiPriority w:val="21"/>
    <w:qFormat/>
    <w:rsid w:val="00F94AB4"/>
    <w:rPr>
      <w:b/>
      <w:i/>
      <w:sz w:val="24"/>
      <w:szCs w:val="24"/>
      <w:u w:val="single"/>
    </w:rPr>
  </w:style>
  <w:style w:type="character" w:styleId="af9">
    <w:name w:val="Subtle Reference"/>
    <w:basedOn w:val="a0"/>
    <w:uiPriority w:val="31"/>
    <w:qFormat/>
    <w:rsid w:val="00F94AB4"/>
    <w:rPr>
      <w:sz w:val="24"/>
      <w:szCs w:val="24"/>
      <w:u w:val="single"/>
    </w:rPr>
  </w:style>
  <w:style w:type="character" w:styleId="afa">
    <w:name w:val="Intense Reference"/>
    <w:basedOn w:val="a0"/>
    <w:uiPriority w:val="32"/>
    <w:qFormat/>
    <w:rsid w:val="00F94AB4"/>
    <w:rPr>
      <w:b/>
      <w:sz w:val="24"/>
      <w:u w:val="single"/>
    </w:rPr>
  </w:style>
  <w:style w:type="character" w:styleId="afb">
    <w:name w:val="Book Title"/>
    <w:basedOn w:val="a0"/>
    <w:uiPriority w:val="33"/>
    <w:qFormat/>
    <w:rsid w:val="00F94AB4"/>
    <w:rPr>
      <w:rFonts w:asciiTheme="majorHAnsi" w:eastAsiaTheme="majorEastAsia" w:hAnsiTheme="majorHAnsi"/>
      <w:b/>
      <w:i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F94AB4"/>
    <w:pPr>
      <w:outlineLvl w:val="9"/>
    </w:pPr>
  </w:style>
  <w:style w:type="character" w:customStyle="1" w:styleId="af1">
    <w:name w:val="无间隔 字符"/>
    <w:basedOn w:val="a0"/>
    <w:link w:val="af0"/>
    <w:uiPriority w:val="1"/>
    <w:rsid w:val="00F94AB4"/>
    <w:rPr>
      <w:sz w:val="24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2E3F69"/>
  </w:style>
  <w:style w:type="character" w:styleId="afc">
    <w:name w:val="Hyperlink"/>
    <w:basedOn w:val="a0"/>
    <w:uiPriority w:val="99"/>
    <w:unhideWhenUsed/>
    <w:rsid w:val="002E3F69"/>
    <w:rPr>
      <w:color w:val="0000FF" w:themeColor="hyperlink"/>
      <w:u w:val="single"/>
    </w:rPr>
  </w:style>
  <w:style w:type="paragraph" w:styleId="afd">
    <w:name w:val="Balloon Text"/>
    <w:basedOn w:val="a"/>
    <w:link w:val="afe"/>
    <w:uiPriority w:val="99"/>
    <w:semiHidden/>
    <w:unhideWhenUsed/>
    <w:rsid w:val="002E3F69"/>
    <w:rPr>
      <w:sz w:val="18"/>
      <w:szCs w:val="18"/>
    </w:rPr>
  </w:style>
  <w:style w:type="character" w:customStyle="1" w:styleId="afe">
    <w:name w:val="批注框文本 字符"/>
    <w:basedOn w:val="a0"/>
    <w:link w:val="afd"/>
    <w:uiPriority w:val="99"/>
    <w:semiHidden/>
    <w:rsid w:val="002E3F69"/>
    <w:rPr>
      <w:sz w:val="18"/>
      <w:szCs w:val="18"/>
    </w:rPr>
  </w:style>
  <w:style w:type="paragraph" w:customStyle="1" w:styleId="Graph">
    <w:name w:val="Graph"/>
    <w:basedOn w:val="a"/>
    <w:next w:val="a9"/>
    <w:rsid w:val="002E3F69"/>
    <w:pPr>
      <w:widowControl w:val="0"/>
      <w:spacing w:before="60"/>
      <w:jc w:val="center"/>
    </w:pPr>
    <w:rPr>
      <w:rFonts w:eastAsia="宋体"/>
      <w:kern w:val="2"/>
      <w:lang w:eastAsia="zh-CN" w:bidi="ar-SA"/>
    </w:rPr>
  </w:style>
  <w:style w:type="paragraph" w:customStyle="1" w:styleId="aff">
    <w:name w:val="表格小四"/>
    <w:basedOn w:val="a"/>
    <w:rsid w:val="002E3F69"/>
    <w:pPr>
      <w:widowControl w:val="0"/>
      <w:jc w:val="both"/>
    </w:pPr>
    <w:rPr>
      <w:rFonts w:eastAsia="宋体"/>
      <w:kern w:val="2"/>
      <w:lang w:eastAsia="zh-CN" w:bidi="ar-SA"/>
    </w:rPr>
  </w:style>
  <w:style w:type="paragraph" w:styleId="21">
    <w:name w:val="toc 2"/>
    <w:basedOn w:val="a"/>
    <w:next w:val="a"/>
    <w:autoRedefine/>
    <w:uiPriority w:val="39"/>
    <w:unhideWhenUsed/>
    <w:rsid w:val="003E558B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3E558B"/>
    <w:pPr>
      <w:ind w:leftChars="400" w:left="840"/>
    </w:pPr>
  </w:style>
  <w:style w:type="table" w:styleId="aff0">
    <w:name w:val="Table Grid"/>
    <w:basedOn w:val="a1"/>
    <w:uiPriority w:val="59"/>
    <w:rsid w:val="004D2FB3"/>
    <w:pPr>
      <w:spacing w:before="0"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styleId="aff1">
    <w:name w:val="FollowedHyperlink"/>
    <w:basedOn w:val="a0"/>
    <w:uiPriority w:val="99"/>
    <w:semiHidden/>
    <w:unhideWhenUsed/>
    <w:rsid w:val="004B40EB"/>
    <w:rPr>
      <w:color w:val="800080" w:themeColor="followedHyperlink"/>
      <w:u w:val="single"/>
    </w:rPr>
  </w:style>
  <w:style w:type="paragraph" w:styleId="HTML">
    <w:name w:val="HTML Preformatted"/>
    <w:basedOn w:val="a"/>
    <w:link w:val="HTML0"/>
    <w:uiPriority w:val="99"/>
    <w:semiHidden/>
    <w:unhideWhenUsed/>
    <w:rsid w:val="0013723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line="240" w:lineRule="auto"/>
    </w:pPr>
    <w:rPr>
      <w:rFonts w:ascii="宋体" w:eastAsia="宋体" w:hAnsi="宋体" w:cs="宋体"/>
      <w:lang w:eastAsia="zh-CN" w:bidi="ar-SA"/>
    </w:rPr>
  </w:style>
  <w:style w:type="character" w:customStyle="1" w:styleId="HTML0">
    <w:name w:val="HTML 预设格式 字符"/>
    <w:basedOn w:val="a0"/>
    <w:link w:val="HTML"/>
    <w:uiPriority w:val="99"/>
    <w:semiHidden/>
    <w:rsid w:val="00137238"/>
    <w:rPr>
      <w:rFonts w:ascii="宋体" w:eastAsia="宋体" w:hAnsi="宋体" w:cs="宋体"/>
      <w:sz w:val="24"/>
      <w:szCs w:val="24"/>
      <w:lang w:eastAsia="zh-CN" w:bidi="ar-SA"/>
    </w:rPr>
  </w:style>
  <w:style w:type="character" w:styleId="HTML1">
    <w:name w:val="HTML Code"/>
    <w:basedOn w:val="a0"/>
    <w:uiPriority w:val="99"/>
    <w:semiHidden/>
    <w:unhideWhenUsed/>
    <w:rsid w:val="00137238"/>
    <w:rPr>
      <w:rFonts w:ascii="宋体" w:eastAsia="宋体" w:hAnsi="宋体" w:cs="宋体"/>
      <w:sz w:val="24"/>
      <w:szCs w:val="24"/>
    </w:rPr>
  </w:style>
  <w:style w:type="character" w:customStyle="1" w:styleId="variable">
    <w:name w:val="variable"/>
    <w:basedOn w:val="a0"/>
    <w:rsid w:val="00137238"/>
  </w:style>
  <w:style w:type="character" w:customStyle="1" w:styleId="constant">
    <w:name w:val="constant"/>
    <w:basedOn w:val="a0"/>
    <w:rsid w:val="00137238"/>
  </w:style>
  <w:style w:type="character" w:customStyle="1" w:styleId="string">
    <w:name w:val="string"/>
    <w:basedOn w:val="a0"/>
    <w:rsid w:val="00137238"/>
  </w:style>
  <w:style w:type="character" w:styleId="aff2">
    <w:name w:val="Unresolved Mention"/>
    <w:basedOn w:val="a0"/>
    <w:uiPriority w:val="99"/>
    <w:semiHidden/>
    <w:unhideWhenUsed/>
    <w:rsid w:val="00D67FFC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866871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image" Target="media/image30.png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41" Type="http://schemas.openxmlformats.org/officeDocument/2006/relationships/image" Target="media/image3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10" Type="http://schemas.openxmlformats.org/officeDocument/2006/relationships/hyperlink" Target="https://github.com/jinyibin/PART_DATABASE" TargetMode="External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theme" Target="theme/theme1.xml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ABBAA67-A723-425C-AE71-0227E11C17C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352</TotalTime>
  <Pages>22</Pages>
  <Words>431</Words>
  <Characters>2457</Characters>
  <Application>Microsoft Office Word</Application>
  <DocSecurity>0</DocSecurity>
  <Lines>20</Lines>
  <Paragraphs>5</Paragraphs>
  <ScaleCrop>false</ScaleCrop>
  <Company/>
  <LinksUpToDate>false</LinksUpToDate>
  <CharactersWithSpaces>28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rca</dc:creator>
  <cp:keywords/>
  <dc:description/>
  <cp:lastModifiedBy>Lenovo</cp:lastModifiedBy>
  <cp:revision>1004</cp:revision>
  <dcterms:created xsi:type="dcterms:W3CDTF">2015-01-18T10:38:00Z</dcterms:created>
  <dcterms:modified xsi:type="dcterms:W3CDTF">2018-01-02T01:33:00Z</dcterms:modified>
</cp:coreProperties>
</file>